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header10.xml" ContentType="application/vnd.openxmlformats-officedocument.wordprocessingml.header+xml"/>
  <Override PartName="/word/footer11.xml" ContentType="application/vnd.openxmlformats-officedocument.wordprocessingml.footer+xml"/>
  <Override PartName="/word/header11.xml" ContentType="application/vnd.openxmlformats-officedocument.wordprocessingml.header+xml"/>
  <Override PartName="/word/footer12.xml" ContentType="application/vnd.openxmlformats-officedocument.wordprocessingml.foot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header13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E14F8A" w:rsidRDefault="00E14F8A" w:rsidP="00E14F8A">
      <w:pPr>
        <w:jc w:val="center"/>
        <w:rPr>
          <w:b/>
          <w:bCs/>
          <w:sz w:val="28"/>
          <w:szCs w:val="28"/>
        </w:rPr>
      </w:pPr>
      <w:r w:rsidRPr="00E14F8A">
        <w:rPr>
          <w:b/>
          <w:bCs/>
          <w:sz w:val="28"/>
          <w:szCs w:val="28"/>
        </w:rPr>
        <w:t xml:space="preserve"> </w:t>
      </w:r>
      <w:r w:rsidR="005268C8">
        <w:rPr>
          <w:b/>
          <w:bCs/>
          <w:sz w:val="28"/>
          <w:szCs w:val="28"/>
        </w:rPr>
        <w:t>SISTEM INFORMASI SUPPLY CHAIN MANAGEMENT</w:t>
      </w:r>
      <w:r>
        <w:rPr>
          <w:b/>
          <w:bCs/>
          <w:sz w:val="28"/>
          <w:szCs w:val="28"/>
        </w:rPr>
        <w:t xml:space="preserve"> </w:t>
      </w:r>
    </w:p>
    <w:p w:rsidR="00FC674E" w:rsidRDefault="005268C8" w:rsidP="00E14F8A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DI PT XYZ</w:t>
      </w:r>
    </w:p>
    <w:p w:rsidR="00552ADB" w:rsidRPr="00EA2E8B" w:rsidRDefault="00552ADB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r>
        <w:rPr>
          <w:bCs/>
        </w:rPr>
        <w:t>Diajukan sebagai salah satu syarat untuk memperoleh gelar Sarjana</w:t>
      </w:r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E41D4E" w:rsidRDefault="00C753B1" w:rsidP="00552ADB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552ADB" w:rsidRPr="00242ACC" w:rsidRDefault="00A3101B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</w:t>
      </w:r>
      <w:r w:rsidR="008F69F8">
        <w:rPr>
          <w:b/>
          <w:bCs/>
          <w:sz w:val="28"/>
          <w:szCs w:val="28"/>
        </w:rPr>
        <w:t>100</w:t>
      </w:r>
      <w:r w:rsidR="008E4A39">
        <w:rPr>
          <w:b/>
          <w:bCs/>
          <w:sz w:val="28"/>
          <w:szCs w:val="28"/>
        </w:rPr>
        <w:t>0</w:t>
      </w:r>
      <w:r w:rsidR="008F69F8">
        <w:rPr>
          <w:b/>
          <w:bCs/>
          <w:sz w:val="28"/>
          <w:szCs w:val="28"/>
        </w:rPr>
        <w:t>1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E5075B" w:rsidRDefault="00E5075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816C7F">
        <w:rPr>
          <w:b/>
          <w:bCs/>
          <w:sz w:val="32"/>
          <w:szCs w:val="32"/>
          <w:lang w:val="sv-SE"/>
        </w:rPr>
        <w:t>25</w:t>
      </w:r>
    </w:p>
    <w:p w:rsidR="00781320" w:rsidRDefault="00781320"/>
    <w:p w:rsidR="00C34B2B" w:rsidRDefault="00C34B2B"/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lastRenderedPageBreak/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E14F8A" w:rsidRDefault="00B603F2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ISTEM INFORMASI SUPPLY CHAIN MANAGEMENT</w:t>
      </w:r>
    </w:p>
    <w:p w:rsidR="009D21FE" w:rsidRPr="00E14F8A" w:rsidRDefault="00B603F2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I PT XYZ</w:t>
      </w:r>
    </w:p>
    <w:p w:rsidR="009E5E93" w:rsidRDefault="009E5E93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2F057D" w:rsidP="00CE585A">
      <w:pPr>
        <w:jc w:val="center"/>
        <w:rPr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CHRISMIKHA HARDYANTO</w:t>
      </w:r>
    </w:p>
    <w:p w:rsidR="00CE585A" w:rsidRPr="00BB33D5" w:rsidRDefault="008F69F8" w:rsidP="00CE585A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0001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r>
        <w:t>Telah disetujui dan disahkan di Bandung pada tanggal :</w:t>
      </w:r>
    </w:p>
    <w:p w:rsidR="00CE585A" w:rsidRDefault="00CE585A" w:rsidP="00CE585A">
      <w:pPr>
        <w:jc w:val="center"/>
      </w:pPr>
    </w:p>
    <w:p w:rsidR="00931D4D" w:rsidRDefault="00B84A4D" w:rsidP="00CE585A">
      <w:pPr>
        <w:jc w:val="center"/>
      </w:pPr>
      <w:r>
        <w:t>4</w:t>
      </w:r>
      <w:r w:rsidR="002D0127">
        <w:t xml:space="preserve"> </w:t>
      </w:r>
      <w:r>
        <w:t>Maret 2025</w:t>
      </w:r>
    </w:p>
    <w:p w:rsidR="00B8431E" w:rsidRDefault="007F646F" w:rsidP="00CE585A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9" type="#_x0000_t32" style="position:absolute;left:0;text-align:left;margin-left:147.9pt;margin-top:3.15pt;width:100.35pt;height:.05pt;z-index:251706368" o:connectortype="straight"/>
        </w:pict>
      </w:r>
    </w:p>
    <w:p w:rsidR="00B8431E" w:rsidRDefault="00B8431E" w:rsidP="00CE585A">
      <w:pPr>
        <w:jc w:val="center"/>
      </w:pPr>
    </w:p>
    <w:p w:rsidR="004D2EF0" w:rsidRDefault="004D2EF0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K</w:t>
            </w:r>
            <w:r w:rsidRPr="003A41D0">
              <w:rPr>
                <w:sz w:val="24"/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Pembimbing</w:t>
            </w:r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</w:p>
          <w:p w:rsidR="003A699C" w:rsidRDefault="003A699C" w:rsidP="00253CA7">
            <w:pPr>
              <w:jc w:val="center"/>
              <w:rPr>
                <w:sz w:val="24"/>
                <w:u w:val="single"/>
              </w:rPr>
            </w:pPr>
            <w:r w:rsidRPr="003A699C">
              <w:rPr>
                <w:sz w:val="24"/>
                <w:u w:val="single"/>
              </w:rPr>
              <w:t>Hanhan Maulana, M.Kom., Ph.D.</w:t>
            </w:r>
            <w:r>
              <w:rPr>
                <w:sz w:val="24"/>
                <w:u w:val="single"/>
              </w:rPr>
              <w:t xml:space="preserve"> </w:t>
            </w:r>
          </w:p>
          <w:p w:rsidR="009A5B18" w:rsidRPr="003A41D0" w:rsidRDefault="002F057D" w:rsidP="00253CA7">
            <w:pPr>
              <w:jc w:val="center"/>
              <w:rPr>
                <w:sz w:val="24"/>
                <w:lang w:val="id-ID"/>
              </w:rPr>
            </w:pPr>
            <w:r>
              <w:rPr>
                <w:sz w:val="24"/>
              </w:rPr>
              <w:t xml:space="preserve">NIP. </w:t>
            </w:r>
            <w:r w:rsidR="0014230B" w:rsidRPr="0014230B">
              <w:rPr>
                <w:sz w:val="24"/>
              </w:rPr>
              <w:t>41277006134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2F057D" w:rsidP="00253CA7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Rani Susanto</w:t>
            </w:r>
            <w:r w:rsidR="00B07730">
              <w:rPr>
                <w:sz w:val="24"/>
                <w:u w:val="single"/>
              </w:rPr>
              <w:t>, S.Kom., M.Kom</w:t>
            </w:r>
          </w:p>
          <w:p w:rsidR="009A5B18" w:rsidRPr="003A41D0" w:rsidRDefault="005B0B15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 w:rsidR="00B07730">
              <w:rPr>
                <w:sz w:val="24"/>
                <w:lang w:val="id-ID"/>
              </w:rPr>
              <w:t>023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C90045" w:rsidRPr="003A41D0" w:rsidRDefault="00C90045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Mengetahui</w:t>
            </w:r>
            <w:r w:rsidR="0043535E" w:rsidRPr="003A41D0">
              <w:rPr>
                <w:sz w:val="24"/>
              </w:rPr>
              <w:t>,</w:t>
            </w:r>
          </w:p>
          <w:p w:rsidR="0043535E" w:rsidRPr="003A41D0" w:rsidRDefault="0043535E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673572" w:rsidP="00253CA7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 xml:space="preserve">Assoc. Prof. </w:t>
            </w:r>
            <w:r w:rsidR="000A47B2" w:rsidRPr="003A41D0">
              <w:rPr>
                <w:sz w:val="24"/>
                <w:u w:val="single"/>
              </w:rPr>
              <w:t xml:space="preserve">Dr. </w:t>
            </w:r>
            <w:r w:rsidR="00C069EE" w:rsidRPr="003A41D0">
              <w:rPr>
                <w:sz w:val="24"/>
                <w:u w:val="single"/>
              </w:rPr>
              <w:t xml:space="preserve">Ir. </w:t>
            </w:r>
            <w:r w:rsidR="000A47B2" w:rsidRPr="003A41D0">
              <w:rPr>
                <w:sz w:val="24"/>
                <w:u w:val="single"/>
              </w:rPr>
              <w:t>Herman S. Soegoto, MBA</w:t>
            </w: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57693C" w:rsidRDefault="0057693C" w:rsidP="00F44361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lastRenderedPageBreak/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D44791">
        <w:rPr>
          <w:lang w:val="sv-SE"/>
        </w:rPr>
        <w:t>Chrismikha Hardyanto</w:t>
      </w:r>
    </w:p>
    <w:p w:rsidR="005502B6" w:rsidRDefault="00D30795" w:rsidP="005502B6">
      <w:pPr>
        <w:spacing w:line="360" w:lineRule="auto"/>
        <w:rPr>
          <w:lang w:val="sv-SE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8F69F8">
        <w:rPr>
          <w:lang w:val="sv-SE"/>
        </w:rPr>
        <w:t xml:space="preserve"> 10110001</w:t>
      </w: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D44791">
        <w:rPr>
          <w:lang w:val="sv-SE"/>
        </w:rPr>
        <w:t>Sistem Informasi Supply Chain Management Di PT. XYZ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432783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463BF1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p w:rsidR="005C3096" w:rsidRDefault="005C3096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87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67"/>
        <w:gridCol w:w="3510"/>
        <w:gridCol w:w="567"/>
      </w:tblGrid>
      <w:tr w:rsidR="00AE3F7D" w:rsidTr="00F66916">
        <w:tc>
          <w:tcPr>
            <w:tcW w:w="4644" w:type="dxa"/>
            <w:gridSpan w:val="2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713391" w:rsidRPr="005C3096" w:rsidRDefault="00773F61" w:rsidP="005C3096">
            <w:pPr>
              <w:jc w:val="center"/>
            </w:pPr>
            <w:r w:rsidRPr="00BF35A7">
              <w:rPr>
                <w:sz w:val="24"/>
              </w:rPr>
              <w:t>Bandung,</w:t>
            </w:r>
            <w:r w:rsidR="00DD7EB4">
              <w:rPr>
                <w:sz w:val="24"/>
                <w:lang w:val="id-ID"/>
              </w:rPr>
              <w:t xml:space="preserve"> </w:t>
            </w:r>
            <w:r w:rsidR="008F17A4">
              <w:rPr>
                <w:sz w:val="24"/>
              </w:rPr>
              <w:t>4</w:t>
            </w:r>
            <w:r w:rsidR="00F55EAB" w:rsidRPr="00D66B99">
              <w:rPr>
                <w:sz w:val="24"/>
              </w:rPr>
              <w:t xml:space="preserve"> </w:t>
            </w:r>
            <w:r w:rsidR="008F17A4">
              <w:rPr>
                <w:sz w:val="24"/>
              </w:rPr>
              <w:t>Maret 2025</w:t>
            </w:r>
          </w:p>
          <w:p w:rsidR="00773F61" w:rsidRPr="00BF35A7" w:rsidRDefault="00773F61" w:rsidP="002A2D5E">
            <w:pPr>
              <w:jc w:val="center"/>
              <w:rPr>
                <w:sz w:val="24"/>
                <w:lang w:val="id-ID"/>
              </w:rPr>
            </w:pPr>
            <w:r w:rsidRPr="00BF35A7">
              <w:rPr>
                <w:sz w:val="24"/>
                <w:lang w:val="sv-SE"/>
              </w:rPr>
              <w:t xml:space="preserve">Yang </w:t>
            </w:r>
            <w:r w:rsidR="002A2D5E" w:rsidRPr="00BF35A7">
              <w:rPr>
                <w:sz w:val="24"/>
                <w:lang w:val="sv-SE"/>
              </w:rPr>
              <w:t>membuat</w:t>
            </w:r>
            <w:r w:rsidRPr="00BF35A7">
              <w:rPr>
                <w:sz w:val="24"/>
                <w:lang w:val="sv-SE"/>
              </w:rPr>
              <w:t xml:space="preserve"> pernyataan</w:t>
            </w:r>
            <w:r w:rsidR="002023F0" w:rsidRPr="00BF35A7">
              <w:rPr>
                <w:sz w:val="24"/>
                <w:lang w:val="sv-SE"/>
              </w:rPr>
              <w:t>,</w:t>
            </w:r>
          </w:p>
        </w:tc>
      </w:tr>
      <w:tr w:rsidR="00AE3F7D" w:rsidTr="00F66916">
        <w:tc>
          <w:tcPr>
            <w:tcW w:w="4644" w:type="dxa"/>
            <w:gridSpan w:val="2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7F646F" w:rsidP="00773F61">
            <w:pPr>
              <w:jc w:val="center"/>
              <w:rPr>
                <w:sz w:val="24"/>
              </w:rPr>
            </w:pPr>
            <w:r>
              <w:rPr>
                <w:noProof/>
              </w:rPr>
              <w:pict>
                <v:rect id="Rectangle 1" o:spid="_x0000_s1041" style="position:absolute;left:0;text-align:left;margin-left:67.45pt;margin-top:5.7pt;width:63pt;height:36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">
                  <v:textbox style="mso-next-textbox:#Rectangle 1">
                    <w:txbxContent>
                      <w:p w:rsidR="00D15490" w:rsidRPr="009605EF" w:rsidRDefault="00D15490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Materai</w:t>
                        </w:r>
                      </w:p>
                      <w:p w:rsidR="00D15490" w:rsidRPr="009605EF" w:rsidRDefault="00D15490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10000</w:t>
                        </w:r>
                      </w:p>
                      <w:p w:rsidR="00D15490" w:rsidRDefault="00D15490"/>
                    </w:txbxContent>
                  </v:textbox>
                </v:rect>
              </w:pict>
            </w: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E0661D" w:rsidRPr="00BF35A7" w:rsidRDefault="00E0661D" w:rsidP="00773F61">
            <w:pPr>
              <w:jc w:val="center"/>
              <w:rPr>
                <w:sz w:val="24"/>
              </w:rPr>
            </w:pPr>
          </w:p>
          <w:p w:rsidR="00773F61" w:rsidRPr="00BF35A7" w:rsidRDefault="00847BB2" w:rsidP="008114BD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Chrismikha Hardyanto</w:t>
            </w:r>
          </w:p>
          <w:p w:rsidR="00AE3F7D" w:rsidRPr="00BF35A7" w:rsidRDefault="00000C69" w:rsidP="008114BD">
            <w:pPr>
              <w:jc w:val="center"/>
              <w:rPr>
                <w:sz w:val="24"/>
              </w:rPr>
            </w:pPr>
            <w:r>
              <w:rPr>
                <w:sz w:val="24"/>
                <w:lang w:val="id-ID"/>
              </w:rPr>
              <w:t>NIM. 10110001</w:t>
            </w:r>
          </w:p>
        </w:tc>
      </w:tr>
      <w:tr w:rsidR="00773F61" w:rsidTr="00F66916">
        <w:trPr>
          <w:gridAfter w:val="1"/>
          <w:wAfter w:w="567" w:type="dxa"/>
        </w:trPr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lastRenderedPageBreak/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823554" w:rsidRPr="009A58E9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  <w:sectPr w:rsidR="00823554" w:rsidRPr="009A58E9" w:rsidSect="00E51B9B">
          <w:footerReference w:type="even" r:id="rId11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Default="001A5113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ISTEM INFORMASI SUPPLY CHAIN MANAGEMENT</w:t>
      </w:r>
    </w:p>
    <w:p w:rsidR="00E129D6" w:rsidRPr="00E14F8A" w:rsidRDefault="001A5113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I PT XYZ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08248E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823554" w:rsidRPr="00242ACC" w:rsidRDefault="00CC4CCE" w:rsidP="00823554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0001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Pr="00A204F1" w:rsidRDefault="00823554" w:rsidP="00823554"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r w:rsidR="000F0190">
        <w:t>jenis huruf</w:t>
      </w:r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dalam 1</w:t>
      </w:r>
      <w:r w:rsidR="00DA22B1">
        <w:t xml:space="preserve"> paragraf</w:t>
      </w:r>
      <w:r w:rsidR="00607B89">
        <w:rPr>
          <w:lang w:val="id-ID"/>
        </w:rPr>
        <w:t xml:space="preserve"> </w:t>
      </w:r>
      <w:r w:rsidR="00607B89">
        <w:t>dengan</w:t>
      </w:r>
      <w:r w:rsidR="00A204F1">
        <w:t xml:space="preserve"> jumlah kata </w:t>
      </w:r>
      <w:r w:rsidR="00607B89">
        <w:t xml:space="preserve">≤ </w:t>
      </w:r>
      <w:r w:rsidR="00A204F1">
        <w:t>250 kata</w:t>
      </w:r>
      <w:r w:rsidR="00A77A7F">
        <w:t>.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Pr="00840451" w:rsidRDefault="00823554" w:rsidP="00823554">
      <w:r w:rsidRPr="00AB0262">
        <w:rPr>
          <w:b/>
          <w:lang w:val="sv-SE"/>
        </w:rPr>
        <w:t>Kata kunci:</w:t>
      </w:r>
      <w:r w:rsidRPr="00840451">
        <w:rPr>
          <w:lang w:val="sv-SE"/>
        </w:rPr>
        <w:t xml:space="preserve"> </w:t>
      </w:r>
      <w:r w:rsidR="007867E1">
        <w:rPr>
          <w:lang w:val="sv-SE"/>
        </w:rPr>
        <w:t>Sistem Informasi</w:t>
      </w:r>
      <w:r w:rsidR="00D97E15">
        <w:rPr>
          <w:lang w:val="sv-SE"/>
        </w:rPr>
        <w:t xml:space="preserve">, </w:t>
      </w:r>
      <w:r w:rsidR="003C3DE5">
        <w:rPr>
          <w:lang w:val="sv-SE"/>
        </w:rPr>
        <w:t>SCM</w:t>
      </w:r>
      <w:r w:rsidR="00D97E15">
        <w:rPr>
          <w:lang w:val="sv-SE"/>
        </w:rPr>
        <w:t xml:space="preserve">, </w:t>
      </w:r>
      <w:r w:rsidR="00B82ADA">
        <w:rPr>
          <w:lang w:val="sv-SE"/>
        </w:rPr>
        <w:t>Peramalan</w:t>
      </w:r>
      <w:r w:rsidR="007867E1">
        <w:rPr>
          <w:lang w:val="sv-SE"/>
        </w:rPr>
        <w:t>,</w:t>
      </w:r>
      <w:r w:rsidR="00A77A7F">
        <w:rPr>
          <w:lang w:val="sv-SE"/>
        </w:rPr>
        <w:t xml:space="preserve"> Training Panel System, </w:t>
      </w:r>
      <w:r w:rsidR="007867E1">
        <w:rPr>
          <w:lang w:val="sv-SE"/>
        </w:rPr>
        <w:t>..</w:t>
      </w:r>
      <w:r w:rsidR="00A77A7F">
        <w:rPr>
          <w:lang w:val="sv-SE"/>
        </w:rPr>
        <w:t>...</w:t>
      </w:r>
      <w:r w:rsidR="007867E1">
        <w:rPr>
          <w:lang w:val="sv-SE"/>
        </w:rPr>
        <w:t xml:space="preserve"> (Min 4 kata kunci)</w:t>
      </w:r>
    </w:p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922549" w:rsidRPr="00994CFB" w:rsidRDefault="005065BF" w:rsidP="00AB02B6">
      <w:pPr>
        <w:jc w:val="center"/>
        <w:rPr>
          <w:b/>
          <w:bCs/>
          <w:i/>
          <w:sz w:val="28"/>
          <w:szCs w:val="28"/>
        </w:rPr>
      </w:pPr>
      <w:r>
        <w:rPr>
          <w:b/>
          <w:bCs/>
          <w:i/>
          <w:sz w:val="28"/>
          <w:szCs w:val="28"/>
        </w:rPr>
        <w:t>SUPPLY CHAIN MANAGEMENT INFORMATION SYSTEM</w:t>
      </w:r>
    </w:p>
    <w:p w:rsidR="00AB02B6" w:rsidRPr="00994CFB" w:rsidRDefault="005065BF" w:rsidP="00AB02B6">
      <w:pPr>
        <w:jc w:val="center"/>
        <w:rPr>
          <w:b/>
          <w:bCs/>
          <w:i/>
          <w:sz w:val="28"/>
          <w:szCs w:val="28"/>
        </w:rPr>
      </w:pPr>
      <w:r>
        <w:rPr>
          <w:b/>
          <w:bCs/>
          <w:i/>
          <w:sz w:val="28"/>
          <w:szCs w:val="28"/>
        </w:rPr>
        <w:t>AT PT XYZ</w:t>
      </w:r>
    </w:p>
    <w:p w:rsidR="00AB02B6" w:rsidRPr="00E14F8A" w:rsidRDefault="00AB02B6" w:rsidP="00AB02B6">
      <w:pPr>
        <w:jc w:val="center"/>
        <w:rPr>
          <w:b/>
          <w:bCs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74743F" w:rsidRDefault="00563135" w:rsidP="00473447">
      <w:pPr>
        <w:jc w:val="center"/>
        <w:rPr>
          <w:i/>
          <w:lang w:val="id-ID"/>
        </w:rPr>
      </w:pPr>
      <w:r w:rsidRPr="0074743F">
        <w:rPr>
          <w:i/>
          <w:lang w:val="id-ID"/>
        </w:rPr>
        <w:t>B</w:t>
      </w:r>
      <w:r w:rsidR="00ED6AC5" w:rsidRPr="0074743F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CC2222" w:rsidRPr="00E72321" w:rsidRDefault="00BB784C" w:rsidP="00CC2222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473447" w:rsidRDefault="00CC4CCE" w:rsidP="00CC2222">
      <w:pPr>
        <w:jc w:val="center"/>
        <w:rPr>
          <w:lang w:val="id-ID"/>
        </w:rPr>
      </w:pPr>
      <w:r>
        <w:rPr>
          <w:b/>
          <w:bCs/>
          <w:sz w:val="28"/>
          <w:szCs w:val="28"/>
        </w:rPr>
        <w:t>10110001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994CFB" w:rsidRDefault="00473447" w:rsidP="00473447">
      <w:pPr>
        <w:rPr>
          <w:i/>
          <w:lang w:val="id-ID"/>
        </w:rPr>
      </w:pPr>
      <w:r w:rsidRPr="00994CFB">
        <w:rPr>
          <w:i/>
          <w:lang w:val="id-ID"/>
        </w:rPr>
        <w:t>The abstract should be written using Times New Roman font, 12 pt, 1 space</w:t>
      </w:r>
      <w:r w:rsidR="00EA2788" w:rsidRPr="00994CFB">
        <w:rPr>
          <w:i/>
        </w:rPr>
        <w:t>, with Italic style</w:t>
      </w:r>
      <w:r w:rsidR="000340B2" w:rsidRPr="00994CFB">
        <w:rPr>
          <w:i/>
        </w:rPr>
        <w:t>, in 1 paragraph form</w:t>
      </w:r>
      <w:r w:rsidR="003A61FC">
        <w:rPr>
          <w:i/>
        </w:rPr>
        <w:t xml:space="preserve"> with </w:t>
      </w:r>
      <w:r w:rsidR="003A61FC">
        <w:t>≤ 250 words</w:t>
      </w:r>
      <w:r w:rsidRPr="00994CFB">
        <w:rPr>
          <w:i/>
          <w:lang w:val="id-ID"/>
        </w:rPr>
        <w:t>.</w:t>
      </w: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Pr="00753B64" w:rsidRDefault="00473447">
      <w:pPr>
        <w:spacing w:after="200" w:line="276" w:lineRule="auto"/>
        <w:rPr>
          <w:i/>
          <w:lang w:val="id-ID"/>
        </w:rPr>
      </w:pPr>
      <w:r w:rsidRPr="00674092">
        <w:rPr>
          <w:b/>
          <w:i/>
          <w:lang w:val="sv-SE"/>
        </w:rPr>
        <w:t>Keywords</w:t>
      </w:r>
      <w:r w:rsidRPr="00674092">
        <w:rPr>
          <w:b/>
          <w:i/>
          <w:lang w:val="id-ID"/>
        </w:rPr>
        <w:t xml:space="preserve"> </w:t>
      </w:r>
      <w:r w:rsidRPr="00674092">
        <w:rPr>
          <w:b/>
          <w:i/>
          <w:lang w:val="sv-SE"/>
        </w:rPr>
        <w:t>:</w:t>
      </w:r>
      <w:r w:rsidRPr="00753B64">
        <w:rPr>
          <w:i/>
          <w:lang w:val="sv-SE"/>
        </w:rPr>
        <w:t xml:space="preserve"> </w:t>
      </w:r>
      <w:r w:rsidR="00B82ADA">
        <w:rPr>
          <w:i/>
          <w:lang w:val="sv-SE"/>
        </w:rPr>
        <w:t>Information System</w:t>
      </w:r>
      <w:r w:rsidR="004C20D2" w:rsidRPr="00753B64">
        <w:rPr>
          <w:i/>
          <w:lang w:val="sv-SE"/>
        </w:rPr>
        <w:t xml:space="preserve">, </w:t>
      </w:r>
      <w:r w:rsidR="00674092">
        <w:rPr>
          <w:i/>
          <w:lang w:val="sv-SE"/>
        </w:rPr>
        <w:t>SCM</w:t>
      </w:r>
      <w:r w:rsidR="004C20D2" w:rsidRPr="00753B64">
        <w:rPr>
          <w:i/>
          <w:lang w:val="sv-SE"/>
        </w:rPr>
        <w:t xml:space="preserve">, </w:t>
      </w:r>
      <w:r w:rsidR="00B82ADA">
        <w:rPr>
          <w:i/>
          <w:lang w:val="sv-SE"/>
        </w:rPr>
        <w:t>Forecasting</w:t>
      </w:r>
      <w:r w:rsidR="007270AE">
        <w:rPr>
          <w:i/>
          <w:lang w:val="sv-SE"/>
        </w:rPr>
        <w:t xml:space="preserve">, </w:t>
      </w:r>
      <w:r w:rsidR="003A61FC">
        <w:rPr>
          <w:i/>
          <w:lang w:val="sv-SE"/>
        </w:rPr>
        <w:t xml:space="preserve">Training Panel System,... </w:t>
      </w:r>
      <w:r w:rsidR="007270AE">
        <w:rPr>
          <w:lang w:val="sv-SE"/>
        </w:rPr>
        <w:t>(Min 4 kata kunci)</w:t>
      </w:r>
    </w:p>
    <w:p w:rsidR="003A6608" w:rsidRDefault="003A6608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247120" w:rsidRPr="009A74F6" w:rsidRDefault="00247120" w:rsidP="00247120">
      <w:pPr>
        <w:spacing w:after="200" w:line="276" w:lineRule="auto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47120">
      <w:pPr>
        <w:spacing w:after="200" w:line="276" w:lineRule="auto"/>
        <w:jc w:val="center"/>
        <w:rPr>
          <w:b/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930662">
        <w:t xml:space="preserve"> </w:t>
      </w:r>
      <w:r>
        <w:rPr>
          <w:lang w:val="id-ID"/>
        </w:rPr>
        <w:t>kasih yang sebesar-besarnya kepada :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Pr="00D36BFA" w:rsidRDefault="00D36BFA" w:rsidP="00193CD1">
      <w:pPr>
        <w:spacing w:after="200" w:line="360" w:lineRule="auto"/>
        <w:ind w:left="5245"/>
        <w:jc w:val="both"/>
      </w:pPr>
      <w:r>
        <w:t xml:space="preserve">        </w:t>
      </w:r>
      <w:r w:rsidR="007B74F7">
        <w:t xml:space="preserve">    </w:t>
      </w:r>
      <w:r>
        <w:rPr>
          <w:lang w:val="id-ID"/>
        </w:rPr>
        <w:t xml:space="preserve">Bandung, </w:t>
      </w:r>
      <w:r w:rsidR="008E6F5A">
        <w:t>Maret</w:t>
      </w:r>
      <w:r w:rsidR="00BB5C0E">
        <w:t xml:space="preserve"> </w:t>
      </w:r>
      <w:r w:rsidR="008E6F5A">
        <w:rPr>
          <w:lang w:val="id-ID"/>
        </w:rPr>
        <w:t>2025</w:t>
      </w:r>
    </w:p>
    <w:p w:rsidR="001032AD" w:rsidRDefault="00657642" w:rsidP="00CC363A">
      <w:pPr>
        <w:spacing w:after="200" w:line="360" w:lineRule="auto"/>
        <w:ind w:left="6481"/>
        <w:jc w:val="both"/>
        <w:rPr>
          <w:lang w:val="id-ID"/>
        </w:rPr>
      </w:pPr>
      <w:r>
        <w:t xml:space="preserve">   </w:t>
      </w:r>
      <w:r w:rsidR="001032AD"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r w:rsidRPr="00730ADF">
        <w:t>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r w:rsidR="00592151">
        <w:rPr>
          <w:lang w:val="id-ID"/>
        </w:rPr>
        <w:t>i</w:t>
      </w:r>
      <w:r>
        <w:t>v</w:t>
      </w:r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 w:rsidR="00045BEE">
        <w:tab/>
      </w:r>
      <w:r w:rsidR="00045BEE">
        <w:tab/>
        <w:t>v</w:t>
      </w:r>
      <w:r w:rsidR="00CA27D2">
        <w:t>i</w:t>
      </w:r>
    </w:p>
    <w:p w:rsidR="003403D6" w:rsidRPr="00045BEE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TABEL</w:t>
      </w:r>
      <w:r w:rsidR="00045BEE">
        <w:tab/>
      </w:r>
      <w:r w:rsidR="00045BEE">
        <w:tab/>
      </w:r>
      <w:r>
        <w:rPr>
          <w:lang w:val="id-ID"/>
        </w:rPr>
        <w:t>v</w:t>
      </w:r>
      <w:r w:rsidR="00CA27D2">
        <w:t>i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 w:rsidR="00045BEE">
        <w:tab/>
        <w:t>vii</w:t>
      </w:r>
      <w:r w:rsidR="00CA27D2">
        <w:t>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 w:rsidR="00CA27D2">
        <w:tab/>
      </w:r>
      <w:r w:rsidR="00CA27D2">
        <w:tab/>
        <w:t>ix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Latar Belakang Masalah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2962D4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Identifikasi</w:t>
      </w:r>
      <w:r w:rsidR="00634473">
        <w:rPr>
          <w:noProof/>
        </w:rPr>
        <w:t xml:space="preserve"> </w:t>
      </w:r>
      <w:r w:rsidR="003403D6" w:rsidRPr="00730ADF">
        <w:t xml:space="preserve">Masalah </w:t>
      </w:r>
      <w:r w:rsidR="003403D6">
        <w:tab/>
        <w:t xml:space="preserve"> </w:t>
      </w:r>
      <w:r w:rsidR="003403D6"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aksud dan Tujuan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Batasan Masalah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etodologi Peneliti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Sistematika Penulis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 w:rsidR="00B27BC7"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t xml:space="preserve">Profil </w:t>
      </w:r>
      <w:r w:rsidR="00345618">
        <w:t>Perusahaan</w:t>
      </w:r>
      <w:r>
        <w:tab/>
      </w:r>
      <w:r>
        <w:tab/>
      </w:r>
      <w:r w:rsidR="00B27BC7">
        <w:t xml:space="preserve"> 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 w:rsidR="00BA7DF9"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 w:rsidR="00BA7DF9">
        <w:t>10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D318AA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Sistem Informas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Sistem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Masalah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Analisis Sistem </w:t>
      </w:r>
      <w:r w:rsidR="00FB0584">
        <w:t>y</w:t>
      </w:r>
      <w:r w:rsidRPr="00730ADF">
        <w:t>ang Sedang Berjalan</w:t>
      </w:r>
      <w:r w:rsidR="00664933">
        <w:tab/>
      </w:r>
      <w:r w:rsidR="00664933">
        <w:tab/>
        <w:t xml:space="preserve"> 2</w:t>
      </w:r>
      <w:r>
        <w:t>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 w:rsidR="00664933">
        <w:tab/>
      </w:r>
      <w:r w:rsidR="00664933">
        <w:tab/>
        <w:t xml:space="preserve"> 2</w:t>
      </w:r>
      <w:r>
        <w:t>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 w:rsidR="00664933">
        <w:tab/>
      </w:r>
      <w:r w:rsidR="00664933">
        <w:tab/>
        <w:t xml:space="preserve"> 2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 w:rsidR="00664933">
        <w:tab/>
      </w:r>
      <w:r w:rsidR="00664933">
        <w:tab/>
        <w:t xml:space="preserve"> 3</w:t>
      </w:r>
      <w:r>
        <w:t>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Basis Data</w:t>
      </w:r>
      <w:r w:rsidR="002A0D75">
        <w:tab/>
      </w:r>
      <w:r w:rsidR="002A0D75">
        <w:tab/>
        <w:t xml:space="preserve"> 4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Kebutuhan Fungsional</w:t>
      </w:r>
      <w:r>
        <w:tab/>
      </w:r>
      <w:r>
        <w:tab/>
      </w:r>
      <w:r w:rsidRPr="00730ADF">
        <w:t xml:space="preserve"> </w:t>
      </w:r>
      <w:r w:rsidR="002A0D75">
        <w:t>4</w:t>
      </w:r>
      <w:r>
        <w:t>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</w:t>
      </w:r>
      <w:r w:rsidR="00664933">
        <w:t>55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Sistem</w:t>
      </w:r>
      <w:r>
        <w:tab/>
      </w:r>
      <w:r>
        <w:tab/>
      </w:r>
      <w:r w:rsidRPr="00730ADF">
        <w:t xml:space="preserve"> </w:t>
      </w:r>
      <w:r w:rsidR="00664933">
        <w:t>55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Lingkungan Implementasi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Lunak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Keras</w:t>
      </w:r>
      <w:r w:rsidR="00664933">
        <w:tab/>
      </w:r>
      <w:r w:rsidR="00664933">
        <w:tab/>
        <w:t xml:space="preserve"> 56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Basis Data</w:t>
      </w:r>
      <w:r w:rsidR="00664933">
        <w:tab/>
      </w:r>
      <w:r w:rsidR="00664933">
        <w:tab/>
        <w:t xml:space="preserve"> 57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Antarmuka</w:t>
      </w:r>
      <w:r w:rsidR="002A0D75">
        <w:tab/>
      </w:r>
      <w:r w:rsidR="002A0D75">
        <w:tab/>
        <w:t xml:space="preserve"> 60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Perangkat  Lunak</w:t>
      </w:r>
      <w:r>
        <w:tab/>
      </w:r>
      <w:r>
        <w:tab/>
      </w:r>
      <w:r w:rsidRPr="00730ADF">
        <w:t xml:space="preserve"> </w:t>
      </w:r>
      <w:r w:rsidR="002A0D75">
        <w:t>62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Sistem</w:t>
      </w:r>
      <w:r>
        <w:tab/>
      </w:r>
      <w:r>
        <w:tab/>
        <w:t xml:space="preserve"> 60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Rencana Pengujian</w:t>
      </w:r>
      <w:r>
        <w:tab/>
      </w:r>
      <w:r>
        <w:tab/>
        <w:t xml:space="preserve"> 6</w:t>
      </w:r>
      <w:r w:rsidR="00664933">
        <w:t>9</w:t>
      </w:r>
    </w:p>
    <w:p w:rsidR="003403D6" w:rsidRDefault="00664933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Alp</w:t>
      </w:r>
      <w:r w:rsidR="002A0D75">
        <w:t>ha</w:t>
      </w:r>
      <w:r w:rsidR="002A0D75">
        <w:tab/>
      </w:r>
      <w:r w:rsidR="002A0D75">
        <w:tab/>
        <w:t xml:space="preserve"> 7</w:t>
      </w:r>
      <w:r>
        <w:t>9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</w:t>
      </w:r>
      <w:r w:rsidR="002A0D75">
        <w:t>9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Kesimpul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7459D1" w:rsidRDefault="007459D1" w:rsidP="007459D1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</w:t>
      </w:r>
      <w:r w:rsidR="00664933">
        <w:t xml:space="preserve"> </w:t>
      </w:r>
      <w:r w:rsidR="002A0D75">
        <w:t>99</w:t>
      </w:r>
    </w:p>
    <w:p w:rsidR="00CD23E9" w:rsidRDefault="00CD23E9" w:rsidP="007459D1">
      <w:pPr>
        <w:tabs>
          <w:tab w:val="left" w:leader="dot" w:pos="7740"/>
          <w:tab w:val="left" w:pos="7830"/>
        </w:tabs>
        <w:spacing w:line="360" w:lineRule="auto"/>
      </w:pPr>
    </w:p>
    <w:p w:rsidR="00CD23E9" w:rsidRPr="00CD23E9" w:rsidRDefault="00CD23E9" w:rsidP="007459D1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 w:rsidRPr="00CD23E9">
        <w:rPr>
          <w:b/>
        </w:rPr>
        <w:t xml:space="preserve">*) </w:t>
      </w:r>
      <w:r w:rsidR="00123E5C">
        <w:rPr>
          <w:b/>
        </w:rPr>
        <w:t>Konten Daftar I</w:t>
      </w:r>
      <w:r w:rsidRPr="00CD23E9">
        <w:rPr>
          <w:b/>
        </w:rPr>
        <w:t>si sesuaikan dengan kebutuhan draft skripsi Anda</w:t>
      </w:r>
    </w:p>
    <w:p w:rsidR="007459D1" w:rsidRDefault="007459D1" w:rsidP="000878A4">
      <w:pPr>
        <w:pStyle w:val="ListParagraph"/>
        <w:tabs>
          <w:tab w:val="left" w:pos="851"/>
          <w:tab w:val="left" w:leader="dot" w:pos="7740"/>
          <w:tab w:val="left" w:pos="7830"/>
        </w:tabs>
        <w:spacing w:line="360" w:lineRule="auto"/>
        <w:ind w:left="851"/>
      </w:pPr>
    </w:p>
    <w:p w:rsidR="003403D6" w:rsidRDefault="003403D6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CD23E9">
      <w:pPr>
        <w:spacing w:after="200" w:line="360" w:lineRule="auto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7F646F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2C723F">
          <w:rPr>
            <w:rStyle w:val="Hyperlink"/>
          </w:rPr>
          <w:t xml:space="preserve">Struktur Orgasnisasi </w:t>
        </w:r>
        <w:r w:rsidR="000C23DB">
          <w:rPr>
            <w:rStyle w:val="Hyperlink"/>
          </w:rPr>
          <w:t>Perusahaan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  <w:rPr>
          <w:lang w:val="id-ID"/>
        </w:rPr>
      </w:pPr>
      <w:r w:rsidRPr="003B0C25">
        <w:fldChar w:fldCharType="end"/>
      </w:r>
    </w:p>
    <w:p w:rsidR="00E77264" w:rsidRPr="00CD23E9" w:rsidRDefault="003A0242" w:rsidP="00E77264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Konten</w:t>
      </w:r>
      <w:r w:rsidR="00E77264">
        <w:rPr>
          <w:b/>
        </w:rPr>
        <w:t xml:space="preserve"> Daftar Gambar</w:t>
      </w:r>
      <w:r w:rsidR="00E77264" w:rsidRPr="00CD23E9">
        <w:rPr>
          <w:b/>
        </w:rPr>
        <w:t xml:space="preserve"> </w:t>
      </w:r>
      <w:r>
        <w:rPr>
          <w:b/>
        </w:rPr>
        <w:t>di</w:t>
      </w:r>
      <w:r w:rsidR="00E77264" w:rsidRPr="00CD23E9">
        <w:rPr>
          <w:b/>
        </w:rPr>
        <w:t>sesuaikan dengan kebutuhan draft skripsi Anda</w:t>
      </w:r>
    </w:p>
    <w:p w:rsidR="000637DC" w:rsidRDefault="000637DC" w:rsidP="00E77264">
      <w:pPr>
        <w:spacing w:after="200" w:line="360" w:lineRule="auto"/>
        <w:jc w:val="both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366D98">
          <w:rPr>
            <w:webHidden/>
          </w:rPr>
          <w:t>1</w:t>
        </w:r>
        <w:r w:rsidR="000637DC">
          <w:rPr>
            <w:webHidden/>
          </w:rPr>
          <w:t>6</w:t>
        </w:r>
      </w:hyperlink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</w:t>
        </w:r>
      </w:hyperlink>
      <w:r w:rsidR="00366D98">
        <w:t>7</w:t>
      </w:r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</w:hyperlink>
      <w:r w:rsidR="00ED09A2">
        <w:t>28</w:t>
      </w:r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2</w:t>
        </w:r>
      </w:hyperlink>
      <w:r w:rsidR="00ED09A2">
        <w:t>9</w:t>
      </w:r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3</w:t>
        </w:r>
      </w:hyperlink>
      <w:r w:rsidR="00ED09A2">
        <w:t>2</w:t>
      </w:r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  <w:r w:rsidR="000637DC">
          <w:rPr>
            <w:webHidden/>
          </w:rPr>
          <w:t>7</w:t>
        </w:r>
      </w:hyperlink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8</w:t>
      </w:r>
    </w:p>
    <w:p w:rsidR="000637DC" w:rsidRPr="00690C9D" w:rsidRDefault="007F646F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9</w:t>
      </w:r>
    </w:p>
    <w:p w:rsidR="000637DC" w:rsidRDefault="00804F57" w:rsidP="009C3063">
      <w:pPr>
        <w:spacing w:after="200" w:line="360" w:lineRule="auto"/>
        <w:jc w:val="both"/>
      </w:pPr>
      <w:r w:rsidRPr="00690C9D">
        <w:fldChar w:fldCharType="end"/>
      </w:r>
    </w:p>
    <w:p w:rsidR="009C3063" w:rsidRPr="00CD23E9" w:rsidRDefault="003A0242" w:rsidP="009C3063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Konten</w:t>
      </w:r>
      <w:r w:rsidR="009C3063">
        <w:rPr>
          <w:b/>
        </w:rPr>
        <w:t xml:space="preserve"> Daftar Tabel </w:t>
      </w:r>
      <w:r>
        <w:rPr>
          <w:b/>
        </w:rPr>
        <w:t>di</w:t>
      </w:r>
      <w:r w:rsidR="009C3063" w:rsidRPr="00CD23E9">
        <w:rPr>
          <w:b/>
        </w:rPr>
        <w:t>sesuaikan dengan kebutuhan draft skripsi Anda</w:t>
      </w:r>
    </w:p>
    <w:p w:rsidR="009C3063" w:rsidRDefault="009C3063" w:rsidP="009C3063">
      <w:pPr>
        <w:spacing w:after="200" w:line="360" w:lineRule="auto"/>
        <w:jc w:val="both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88530B">
      <w:pPr>
        <w:spacing w:after="200" w:line="360" w:lineRule="auto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5"/>
        <w:gridCol w:w="2267"/>
        <w:gridCol w:w="5277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Simbol</w:t>
            </w:r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terangan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7pt" o:ole="">
                  <v:imagedata r:id="rId15" o:title=""/>
                </v:shape>
                <o:OLEObject Type="Embed" ProgID="Visio.Drawing.11" ShapeID="_x0000_i1025" DrawAspect="Content" ObjectID="_1802351925" r:id="rId16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 transformasi dari masukan menjadi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luaran, dalam hal ini sejumlah masukan dapat</w:t>
            </w:r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jadi hanya satu keluaran ataupun sebalikny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0.5pt;height:31.5pt" o:ole="">
                  <v:imagedata r:id="rId17" o:title=""/>
                </v:shape>
                <o:OLEObject Type="Embed" ProgID="Visio.Drawing.11" ShapeID="_x0000_i1026" DrawAspect="Content" ObjectID="_1802351926" r:id="rId18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wakili entitas luar dimana sistem</w:t>
            </w:r>
            <w:r w:rsidR="000C23DB">
              <w:rPr>
                <w:color w:val="auto"/>
              </w:rPr>
              <w:t xml:space="preserve"> b</w:t>
            </w:r>
            <w:r w:rsidRPr="003D0B45">
              <w:rPr>
                <w:color w:val="auto"/>
              </w:rPr>
              <w:t>erkomunikasi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5.5pt;height:30pt" o:ole="">
                  <v:imagedata r:id="rId19" o:title=""/>
                </v:shape>
                <o:OLEObject Type="Embed" ProgID="PBrush" ShapeID="_x0000_i1027" DrawAspect="Content" ObjectID="_1802351927" r:id="rId20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</w:t>
            </w:r>
            <w:r w:rsidR="00A04C50">
              <w:rPr>
                <w:color w:val="auto"/>
                <w:lang w:val="id-ID"/>
              </w:rPr>
              <w:t xml:space="preserve"> u</w:t>
            </w:r>
            <w:r w:rsidRPr="003D0B45">
              <w:rPr>
                <w:color w:val="auto"/>
              </w:rPr>
              <w:t>ntuk memodelkan kumpulan data/paket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pt;height:35pt" o:ole="">
                  <v:imagedata r:id="rId21" o:title=""/>
                </v:shape>
                <o:OLEObject Type="Embed" ProgID="PBrush" ShapeID="_x0000_i1028" DrawAspect="Content" ObjectID="_1802351928" r:id="rId22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ggambarkan gerakan paket data atau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informasi dari suatu bagian lain dari sistem</w:t>
            </w: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dimana sistem penyimpanan mewakili lokasi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6056F8" w:rsidRDefault="006056F8" w:rsidP="006056F8">
      <w:pPr>
        <w:tabs>
          <w:tab w:val="left" w:leader="dot" w:pos="7740"/>
          <w:tab w:val="left" w:pos="7830"/>
        </w:tabs>
        <w:spacing w:line="360" w:lineRule="auto"/>
        <w:rPr>
          <w:b/>
        </w:rPr>
      </w:pPr>
    </w:p>
    <w:p w:rsidR="006056F8" w:rsidRPr="00CD23E9" w:rsidRDefault="003A0242" w:rsidP="006056F8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Konten</w:t>
      </w:r>
      <w:r w:rsidR="006056F8">
        <w:rPr>
          <w:b/>
        </w:rPr>
        <w:t xml:space="preserve"> Daftar Simbol</w:t>
      </w:r>
      <w:r w:rsidR="006056F8" w:rsidRPr="00CD23E9">
        <w:rPr>
          <w:b/>
        </w:rPr>
        <w:t xml:space="preserve"> </w:t>
      </w:r>
      <w:r>
        <w:rPr>
          <w:b/>
        </w:rPr>
        <w:t>di</w:t>
      </w:r>
      <w:r w:rsidR="006056F8" w:rsidRPr="00CD23E9">
        <w:rPr>
          <w:b/>
        </w:rPr>
        <w:t>sesuaikan dengan kebutuhan draft skripsi Anda</w:t>
      </w:r>
    </w:p>
    <w:p w:rsidR="00AE0A76" w:rsidRDefault="00AE0A76" w:rsidP="006056F8">
      <w:pPr>
        <w:spacing w:after="200" w:line="360" w:lineRule="auto"/>
        <w:jc w:val="both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88530B">
      <w:pPr>
        <w:spacing w:after="200" w:line="360" w:lineRule="auto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id-ID"/>
        </w:rPr>
        <w:lastRenderedPageBreak/>
        <w:t>DAFTAR LAMPIRAN</w:t>
      </w:r>
      <w:r w:rsidR="005F30CB">
        <w:rPr>
          <w:b/>
          <w:sz w:val="28"/>
          <w:szCs w:val="28"/>
        </w:rPr>
        <w:t xml:space="preserve"> </w:t>
      </w:r>
    </w:p>
    <w:p w:rsidR="00E92D75" w:rsidRPr="005F30CB" w:rsidRDefault="00E92D75" w:rsidP="00AF6CE9">
      <w:pPr>
        <w:jc w:val="center"/>
        <w:rPr>
          <w:b/>
          <w:sz w:val="28"/>
          <w:szCs w:val="28"/>
        </w:rPr>
      </w:pPr>
    </w:p>
    <w:p w:rsidR="00AF6CE9" w:rsidRP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AF6CE9" w:rsidRPr="00AF6CE9" w:rsidRDefault="00AF6CE9" w:rsidP="00AF6CE9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 w:rsidR="00C06E44">
        <w:rPr>
          <w:bCs/>
        </w:rPr>
        <w:t xml:space="preserve"> </w:t>
      </w:r>
      <w:r w:rsidR="003F7A5A">
        <w:rPr>
          <w:bCs/>
        </w:rPr>
        <w:t xml:space="preserve">Data </w:t>
      </w:r>
      <w:r w:rsidR="00B022C2">
        <w:rPr>
          <w:bCs/>
        </w:rPr>
        <w:t>Kuesioner Awal</w:t>
      </w:r>
      <w:r w:rsidRPr="00AF6CE9">
        <w:rPr>
          <w:bCs/>
        </w:rPr>
        <w:tab/>
        <w:t>A-1</w:t>
      </w:r>
    </w:p>
    <w:p w:rsidR="00AF6CE9" w:rsidRPr="00AF6CE9" w:rsidRDefault="00B022C2" w:rsidP="00AF6CE9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 xml:space="preserve">Lampiran B </w:t>
      </w:r>
      <w:r w:rsidR="00C06E44">
        <w:rPr>
          <w:bCs/>
        </w:rPr>
        <w:t xml:space="preserve"> </w:t>
      </w:r>
      <w:r>
        <w:rPr>
          <w:bCs/>
        </w:rPr>
        <w:t xml:space="preserve">Data </w:t>
      </w:r>
      <w:r w:rsidR="003B4452">
        <w:rPr>
          <w:bCs/>
        </w:rPr>
        <w:t>Pendukung Penelitian</w:t>
      </w:r>
      <w:r w:rsidR="00AF6CE9" w:rsidRPr="00AF6CE9">
        <w:rPr>
          <w:bCs/>
        </w:rPr>
        <w:tab/>
        <w:t>B-1</w:t>
      </w:r>
    </w:p>
    <w:p w:rsidR="00AF6CE9" w:rsidRPr="00AF6CE9" w:rsidRDefault="00031D05" w:rsidP="00AF6CE9">
      <w:pPr>
        <w:pStyle w:val="TOC1"/>
        <w:tabs>
          <w:tab w:val="right" w:leader="dot" w:pos="8266"/>
        </w:tabs>
      </w:pPr>
      <w:r>
        <w:rPr>
          <w:bCs/>
        </w:rPr>
        <w:t xml:space="preserve">Lampiran C </w:t>
      </w:r>
      <w:r w:rsidR="00C06E44">
        <w:rPr>
          <w:bCs/>
        </w:rPr>
        <w:t xml:space="preserve"> </w:t>
      </w:r>
      <w:r w:rsidR="003B4452">
        <w:rPr>
          <w:bCs/>
        </w:rPr>
        <w:t>Implementasi Antarmuka</w:t>
      </w:r>
      <w:r w:rsidR="00AF6CE9" w:rsidRPr="00AF6CE9">
        <w:rPr>
          <w:bCs/>
        </w:rPr>
        <w:tab/>
        <w:t>C-1</w:t>
      </w:r>
    </w:p>
    <w:p w:rsidR="00AF6CE9" w:rsidRP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 w:rsidR="00C06E44">
        <w:rPr>
          <w:bCs/>
        </w:rPr>
        <w:t xml:space="preserve"> </w:t>
      </w:r>
      <w:r w:rsidR="003B4452">
        <w:rPr>
          <w:bCs/>
        </w:rPr>
        <w:t>Hasil Pengujian</w:t>
      </w:r>
      <w:r w:rsidRPr="00AF6CE9">
        <w:rPr>
          <w:bCs/>
        </w:rPr>
        <w:tab/>
        <w:t>D-1</w:t>
      </w:r>
    </w:p>
    <w:p w:rsid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 w:rsidR="00C06E44">
        <w:rPr>
          <w:bCs/>
        </w:rPr>
        <w:t xml:space="preserve"> </w:t>
      </w:r>
      <w:r w:rsidR="003B4452">
        <w:rPr>
          <w:bCs/>
        </w:rPr>
        <w:t>Listing Kode Program</w:t>
      </w:r>
      <w:r w:rsidR="00C06E44">
        <w:rPr>
          <w:bCs/>
        </w:rPr>
        <w:tab/>
        <w:t>E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 w:rsidR="003B4452">
        <w:rPr>
          <w:bCs/>
        </w:rPr>
        <w:t>Lampiran Lainnya</w:t>
      </w:r>
      <w:r w:rsidR="00C06E44">
        <w:rPr>
          <w:bCs/>
        </w:rPr>
        <w:tab/>
        <w:t>F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Balasan dari Tempat Penelitian</w:t>
      </w:r>
      <w:r w:rsidR="00C06E44">
        <w:rPr>
          <w:bCs/>
        </w:rPr>
        <w:tab/>
        <w:t>G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H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Keterangan Publikasi</w:t>
      </w:r>
      <w:r w:rsidR="00C06E44">
        <w:rPr>
          <w:bCs/>
        </w:rPr>
        <w:tab/>
        <w:t>H</w:t>
      </w:r>
      <w:r w:rsidRPr="00AF6CE9">
        <w:rPr>
          <w:bCs/>
        </w:rPr>
        <w:t>-1</w:t>
      </w:r>
    </w:p>
    <w:p w:rsidR="0031587C" w:rsidRDefault="0031587C" w:rsidP="0031587C"/>
    <w:p w:rsidR="00D14F4F" w:rsidRPr="00430735" w:rsidRDefault="006D4B8E" w:rsidP="00430735">
      <w:pPr>
        <w:tabs>
          <w:tab w:val="left" w:leader="dot" w:pos="7740"/>
          <w:tab w:val="left" w:pos="7830"/>
        </w:tabs>
        <w:spacing w:line="360" w:lineRule="auto"/>
        <w:jc w:val="both"/>
        <w:rPr>
          <w:b/>
        </w:rPr>
      </w:pPr>
      <w:r>
        <w:rPr>
          <w:b/>
        </w:rPr>
        <w:t>*) Konten</w:t>
      </w:r>
      <w:r w:rsidR="0031587C" w:rsidRPr="00CD23E9">
        <w:rPr>
          <w:b/>
        </w:rPr>
        <w:t xml:space="preserve"> Daftar </w:t>
      </w:r>
      <w:r w:rsidR="0031587C">
        <w:rPr>
          <w:b/>
        </w:rPr>
        <w:t>Lampiran</w:t>
      </w:r>
      <w:r w:rsidR="0031587C" w:rsidRPr="00CD23E9">
        <w:rPr>
          <w:b/>
        </w:rPr>
        <w:t xml:space="preserve"> </w:t>
      </w:r>
      <w:r>
        <w:rPr>
          <w:b/>
        </w:rPr>
        <w:t>di</w:t>
      </w:r>
      <w:r w:rsidR="0031587C" w:rsidRPr="00CD23E9">
        <w:rPr>
          <w:b/>
        </w:rPr>
        <w:t>sesuaikan dengan kebutuhan draft skripsi Anda</w:t>
      </w:r>
      <w:r w:rsidR="008E15C1">
        <w:rPr>
          <w:b/>
        </w:rPr>
        <w:t xml:space="preserve">. </w:t>
      </w:r>
      <w:r w:rsidR="00EF363F">
        <w:rPr>
          <w:b/>
        </w:rPr>
        <w:t>Untuk “</w:t>
      </w:r>
      <w:r w:rsidR="008E15C1">
        <w:rPr>
          <w:b/>
        </w:rPr>
        <w:t>Surat Balasan dari Tempat Penelitian</w:t>
      </w:r>
      <w:r w:rsidR="00EF363F">
        <w:rPr>
          <w:b/>
        </w:rPr>
        <w:t>”</w:t>
      </w:r>
      <w:r w:rsidR="008E15C1">
        <w:rPr>
          <w:b/>
        </w:rPr>
        <w:t xml:space="preserve"> dan </w:t>
      </w:r>
      <w:r w:rsidR="00EF363F">
        <w:rPr>
          <w:b/>
        </w:rPr>
        <w:t>“</w:t>
      </w:r>
      <w:r w:rsidR="008E15C1">
        <w:rPr>
          <w:b/>
        </w:rPr>
        <w:t xml:space="preserve">Surat Keterangan </w:t>
      </w:r>
      <w:r>
        <w:rPr>
          <w:b/>
        </w:rPr>
        <w:t xml:space="preserve">Persetujuan </w:t>
      </w:r>
      <w:r w:rsidR="008E15C1">
        <w:rPr>
          <w:b/>
        </w:rPr>
        <w:t>Publikasi</w:t>
      </w:r>
      <w:r w:rsidR="00EF363F">
        <w:rPr>
          <w:b/>
        </w:rPr>
        <w:t>”</w:t>
      </w:r>
      <w:r w:rsidR="008E15C1">
        <w:rPr>
          <w:b/>
        </w:rPr>
        <w:t xml:space="preserve"> W</w:t>
      </w:r>
      <w:r w:rsidR="00E00927">
        <w:rPr>
          <w:b/>
        </w:rPr>
        <w:t>AJIB</w:t>
      </w:r>
      <w:r w:rsidR="008E15C1">
        <w:rPr>
          <w:b/>
        </w:rPr>
        <w:t xml:space="preserve"> </w:t>
      </w:r>
      <w:r>
        <w:rPr>
          <w:b/>
        </w:rPr>
        <w:t>DIMASUKAN SEBAGAI LAMPIRAN</w:t>
      </w:r>
      <w:r w:rsidR="00522C3E">
        <w:rPr>
          <w:b/>
        </w:rPr>
        <w:t>.</w:t>
      </w:r>
      <w:bookmarkStart w:id="0" w:name="_GoBack"/>
      <w:bookmarkEnd w:id="0"/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3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C12067" w:rsidRDefault="00C12067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5"/>
          <w:footerReference w:type="first" r:id="rId26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lastRenderedPageBreak/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r w:rsidR="005C1531">
        <w:rPr>
          <w:b/>
          <w:bCs/>
        </w:rPr>
        <w:t>Latar Belakang</w:t>
      </w:r>
    </w:p>
    <w:p w:rsidR="005C1531" w:rsidRDefault="003E4107" w:rsidP="00773B20">
      <w:pPr>
        <w:pStyle w:val="BodyTextIndent"/>
        <w:ind w:firstLine="450"/>
      </w:pPr>
      <w:r>
        <w:t>Bagian ini diisi dengan latar belakang masalah penelitian masing-masing. Jenis huruf Times New Roman, 12 pt, spas</w:t>
      </w:r>
      <w:r w:rsidR="00F82DBD">
        <w:t>i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7F646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1" type="#_x0000_t202" style="position:absolute;left:0;text-align:left;margin-left:187.7pt;margin-top:168.3pt;width:34.75pt;height:26.1pt;z-index:251709440" stroked="f">
            <v:textbox style="mso-next-textbox:#_x0000_s1111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7"/>
          <w:headerReference w:type="default" r:id="rId28"/>
          <w:footerReference w:type="even" r:id="rId29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7F646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12" type="#_x0000_t202" style="position:absolute;left:0;text-align:left;margin-left:-62.9pt;margin-top:-70.55pt;width:34.75pt;height:26.1pt;z-index:251710464" stroked="f">
            <v:textbox style="mso-next-textbox:#_x0000_s1112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F56E1D" w:rsidRDefault="00F56E1D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72CC" w:rsidRDefault="007F646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38" type="#_x0000_t202" style="position:absolute;left:0;text-align:left;margin-left:397.5pt;margin-top:-71pt;width:34.75pt;height:26.1pt;z-index:251728896" stroked="f">
            <v:textbox style="mso-next-textbox:#_x0000_s1138">
              <w:txbxContent>
                <w:p w:rsidR="00D15490" w:rsidRPr="00550DA2" w:rsidRDefault="00D15490" w:rsidP="00F56E1D">
                  <w:pPr>
                    <w:jc w:val="center"/>
                  </w:pPr>
                  <w:r>
                    <w:t>3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default" r:id="rId30"/>
          <w:footerReference w:type="default" r:id="rId31"/>
          <w:headerReference w:type="first" r:id="rId32"/>
          <w:footerReference w:type="first" r:id="rId3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BA52B3" w:rsidRDefault="00BA52B3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895826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r w:rsidR="00B022C2">
        <w:rPr>
          <w:b/>
          <w:bCs/>
        </w:rPr>
        <w:t>Profil Perusahaan</w:t>
      </w:r>
    </w:p>
    <w:p w:rsidR="00B022C2" w:rsidRDefault="00B022C2" w:rsidP="00773B20">
      <w:pPr>
        <w:pStyle w:val="BodyTextIndent"/>
        <w:ind w:firstLine="450"/>
      </w:pPr>
      <w:r>
        <w:t xml:space="preserve">Bagian ini diisi dengan </w:t>
      </w:r>
      <w:r w:rsidR="00895826">
        <w:t>profil perusahaan dari</w:t>
      </w:r>
      <w:r>
        <w:t xml:space="preserve"> masalah penelitian masing-masing. Jenis huruf Times New Roman, 12 pt, spasi 1.5.</w:t>
      </w:r>
    </w:p>
    <w:p w:rsidR="00895826" w:rsidRDefault="00895826" w:rsidP="00773B20">
      <w:pPr>
        <w:pStyle w:val="BodyTextIndent"/>
        <w:ind w:firstLine="450"/>
      </w:pPr>
    </w:p>
    <w:p w:rsidR="00895826" w:rsidRPr="00D04494" w:rsidRDefault="00895826" w:rsidP="00895826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Landasan Teori</w:t>
      </w:r>
    </w:p>
    <w:p w:rsidR="00895826" w:rsidRDefault="00895826" w:rsidP="00895826">
      <w:pPr>
        <w:pStyle w:val="BodyTextIndent"/>
        <w:ind w:firstLine="426"/>
      </w:pPr>
      <w:r>
        <w:t xml:space="preserve">Bagian ini diisi dengan </w:t>
      </w:r>
      <w:r w:rsidR="0073578E">
        <w:t>landasan</w:t>
      </w:r>
      <w:r>
        <w:t xml:space="preserve"> </w:t>
      </w:r>
      <w:r w:rsidR="00526C5B">
        <w:t xml:space="preserve">teori </w:t>
      </w:r>
      <w:r>
        <w:t>dari masalah penelitian masing-masing. Jenis huruf Times New Roman, 12 pt, spasi 1.5.</w:t>
      </w:r>
    </w:p>
    <w:p w:rsidR="00895826" w:rsidRDefault="00895826" w:rsidP="00895826">
      <w:pPr>
        <w:pStyle w:val="BodyTextIndent"/>
        <w:ind w:firstLine="0"/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48" type="#_x0000_t202" style="position:absolute;margin-left:176.9pt;margin-top:614.9pt;width:34.75pt;height:26.1pt;z-index:251732992" stroked="f">
            <v:textbox style="mso-next-textbox:#_x0000_s1148">
              <w:txbxContent>
                <w:p w:rsidR="00D15490" w:rsidRPr="00550DA2" w:rsidRDefault="00D15490" w:rsidP="00C8237A">
                  <w:pPr>
                    <w:jc w:val="center"/>
                  </w:pPr>
                  <w:r>
                    <w:t>9</w:t>
                  </w:r>
                </w:p>
              </w:txbxContent>
            </v:textbox>
          </v:shape>
        </w:pict>
      </w:r>
      <w:r w:rsidR="00C16D10">
        <w:rPr>
          <w:lang w:val="id-ID"/>
        </w:rPr>
        <w:br w:type="page"/>
      </w:r>
    </w:p>
    <w:p w:rsidR="00B26426" w:rsidRDefault="007F646F" w:rsidP="001A7B70">
      <w:pPr>
        <w:spacing w:after="200" w:line="360" w:lineRule="auto"/>
        <w:jc w:val="both"/>
        <w:rPr>
          <w:lang w:val="id-ID"/>
        </w:rPr>
      </w:pPr>
      <w:r>
        <w:rPr>
          <w:noProof/>
        </w:rPr>
        <w:lastRenderedPageBreak/>
        <w:pict>
          <v:shape id="_x0000_s1115" type="#_x0000_t202" style="position:absolute;left:0;text-align:left;margin-left:-73.65pt;margin-top:-80.05pt;width:34.75pt;height:26.1pt;z-index:251712512" stroked="f">
            <v:textbox style="mso-next-textbox:#_x0000_s1115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10</w:t>
                  </w:r>
                </w:p>
              </w:txbxContent>
            </v:textbox>
          </v:shape>
        </w:pic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  <w:sectPr w:rsidR="005B4451" w:rsidSect="00C717A1">
          <w:headerReference w:type="even" r:id="rId35"/>
          <w:headerReference w:type="default" r:id="rId36"/>
          <w:footerReference w:type="default" r:id="rId37"/>
          <w:headerReference w:type="first" r:id="rId38"/>
          <w:footerReference w:type="first" r:id="rId39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40"/>
          <w:footerReference w:type="first" r:id="rId41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r w:rsidRPr="004B2E63">
        <w:rPr>
          <w:b/>
        </w:rPr>
        <w:t>Analisis Sistem</w:t>
      </w:r>
    </w:p>
    <w:p w:rsidR="00773B20" w:rsidRDefault="00773B20" w:rsidP="00773B20">
      <w:pPr>
        <w:pStyle w:val="BodyTextIndent"/>
        <w:ind w:firstLine="540"/>
      </w:pPr>
      <w:r>
        <w:t xml:space="preserve">Bagian ini diisi dengan </w:t>
      </w:r>
      <w:r w:rsidR="003061D6">
        <w:t>hasil analisis dan perancangan dari</w:t>
      </w:r>
      <w:r>
        <w:t xml:space="preserve"> masalah penelitian masing-masing. Jenis huruf Times New Roman, 12 pt, spasi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6" type="#_x0000_t202" style="position:absolute;margin-left:180.5pt;margin-top:148.3pt;width:34.75pt;height:26.1pt;z-index:251713536" stroked="f">
            <v:textbox style="mso-next-textbox:#_x0000_s1116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5</w:t>
                  </w:r>
                </w:p>
              </w:txbxContent>
            </v:textbox>
          </v:shape>
        </w:pict>
      </w:r>
      <w:r w:rsidR="00DC49B1">
        <w:rPr>
          <w:lang w:val="id-ID"/>
        </w:rPr>
        <w:br w:type="page"/>
      </w:r>
    </w:p>
    <w:p w:rsidR="00550DA2" w:rsidRDefault="007F646F">
      <w:pPr>
        <w:spacing w:after="200" w:line="276" w:lineRule="auto"/>
        <w:rPr>
          <w:lang w:val="id-ID"/>
        </w:rPr>
      </w:pPr>
      <w:r>
        <w:rPr>
          <w:noProof/>
        </w:rPr>
        <w:lastRenderedPageBreak/>
        <w:pict>
          <v:shape id="_x0000_s1117" type="#_x0000_t202" style="position:absolute;margin-left:-68.6pt;margin-top:-74.7pt;width:34.75pt;height:26.1pt;z-index:251714560" stroked="f">
            <v:textbox style="mso-next-textbox:#_x0000_s1117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6</w:t>
                  </w:r>
                </w:p>
              </w:txbxContent>
            </v:textbox>
          </v:shape>
        </w:pic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headerReference w:type="default" r:id="rId42"/>
          <w:footerReference w:type="default" r:id="rId4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r w:rsidRPr="00A700AE">
        <w:rPr>
          <w:b/>
        </w:rPr>
        <w:t>Implementasi Sistem</w:t>
      </w:r>
    </w:p>
    <w:p w:rsidR="00773B20" w:rsidRDefault="00773B20" w:rsidP="00773B20">
      <w:pPr>
        <w:pStyle w:val="BodyTextIndent"/>
        <w:ind w:firstLine="630"/>
      </w:pPr>
      <w:r>
        <w:t xml:space="preserve">Bagian ini diisi dengan </w:t>
      </w:r>
      <w:r w:rsidR="008C000E">
        <w:t>implementasi dan pengujian dari</w:t>
      </w:r>
      <w:r>
        <w:t xml:space="preserve"> masalah penelitian masing-masing. Jenis huruf Times New Roman, 12 pt, spasi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9" type="#_x0000_t202" style="position:absolute;margin-left:187.05pt;margin-top:300.7pt;width:34.75pt;height:26.1pt;z-index:251715584" stroked="f">
            <v:textbox style="mso-next-textbox:#_x0000_s1119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55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2302C3" w:rsidRDefault="007F646F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0" type="#_x0000_t202" style="position:absolute;left:0;text-align:left;margin-left:-67.2pt;margin-top:-70.55pt;width:34.75pt;height:26.1pt;z-index:251716608" stroked="f">
            <v:textbox style="mso-next-textbox:#_x0000_s1120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56</w:t>
                  </w:r>
                </w:p>
              </w:txbxContent>
            </v:textbox>
          </v:shape>
        </w:pic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r>
        <w:t xml:space="preserve">Bagian ini diisi dengan </w:t>
      </w:r>
      <w:r w:rsidR="002A5E74">
        <w:t>kesimpulan dari</w:t>
      </w:r>
      <w:r>
        <w:t xml:space="preserve"> masalah penelitian masing-masing. Jenis huruf Times New Roman, 12 pt, spasi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2" type="#_x0000_t202" style="position:absolute;margin-left:184.4pt;margin-top:271.5pt;width:34.75pt;height:26.1pt;z-index:251718656" stroked="f">
            <v:textbox style="mso-next-textbox:#_x0000_s1122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7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4079B9" w:rsidRDefault="007F646F" w:rsidP="00A36130">
      <w:pPr>
        <w:spacing w:after="200" w:line="360" w:lineRule="auto"/>
        <w:rPr>
          <w:lang w:val="id-ID"/>
        </w:rPr>
      </w:pPr>
      <w:r>
        <w:rPr>
          <w:sz w:val="32"/>
        </w:rPr>
        <w:lastRenderedPageBreak/>
        <w:pict>
          <v:shape id="_x0000_s1121" type="#_x0000_t202" style="position:absolute;margin-left:-70.1pt;margin-top:-73.3pt;width:34.75pt;height:26.1pt;z-index:251717632" stroked="f">
            <v:textbox style="mso-next-textbox:#_x0000_s1121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8</w:t>
                  </w:r>
                </w:p>
              </w:txbxContent>
            </v:textbox>
          </v:shape>
        </w:pic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r w:rsidRPr="00FD0814">
        <w:t>]</w:t>
      </w:r>
      <w:r w:rsidR="00F32ECE">
        <w:t xml:space="preserve">  </w:t>
      </w:r>
      <w:r>
        <w:t>Sommerville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>Hartono, Jogiyanto</w:t>
      </w:r>
      <w:r>
        <w:t>. 2005,</w:t>
      </w:r>
      <w:r w:rsidRPr="00AA4D24">
        <w:t xml:space="preserve"> </w:t>
      </w:r>
      <w:r w:rsidRPr="0069035A">
        <w:rPr>
          <w:i/>
        </w:rPr>
        <w:t>Analisis dan Desain Sistem Informasi</w:t>
      </w:r>
      <w:r w:rsidRPr="00AA4D24">
        <w:t>. Yogyakarta : Andi</w:t>
      </w:r>
      <w:r w:rsidR="0035625C">
        <w:t>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  <w:t>Nugroho, Adi. 2004,</w:t>
      </w:r>
      <w:r w:rsidRPr="00AA4D24">
        <w:t xml:space="preserve"> </w:t>
      </w:r>
      <w:r w:rsidRPr="0069035A">
        <w:rPr>
          <w:i/>
        </w:rPr>
        <w:t>Konsep Pengembangan Sistem Basis Data</w:t>
      </w:r>
      <w:r w:rsidR="00D24F4A">
        <w:t>. Bandung</w:t>
      </w:r>
      <w:r w:rsidRPr="00AA4D24">
        <w:t>: Informatika</w:t>
      </w:r>
      <w:r w:rsidR="0035625C">
        <w:t>.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B4451" w:rsidRPr="005B4451" w:rsidRDefault="005B4451" w:rsidP="000B51A4">
      <w:pPr>
        <w:spacing w:after="200" w:line="360" w:lineRule="auto"/>
        <w:rPr>
          <w:b/>
        </w:rPr>
      </w:pPr>
      <w:r w:rsidRPr="005B4451">
        <w:rPr>
          <w:b/>
        </w:rPr>
        <w:t xml:space="preserve">*Gunakan tools (cth : MENDELEY) untuk </w:t>
      </w:r>
      <w:r w:rsidR="003636A5">
        <w:rPr>
          <w:b/>
        </w:rPr>
        <w:t xml:space="preserve">membantu </w:t>
      </w:r>
      <w:r w:rsidR="004604DD">
        <w:rPr>
          <w:b/>
        </w:rPr>
        <w:t>pembuatan</w:t>
      </w:r>
      <w:r w:rsidRPr="005B4451">
        <w:rPr>
          <w:b/>
        </w:rPr>
        <w:t xml:space="preserve"> daftar pustaka yang baik</w:t>
      </w:r>
      <w:r w:rsidR="004604DD">
        <w:rPr>
          <w:b/>
        </w:rPr>
        <w:t xml:space="preserve"> didalam draft skripsi Anda. Gunakanlah format IEEE .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3" type="#_x0000_t202" style="position:absolute;margin-left:183.45pt;margin-top:320.25pt;width:34.75pt;height:26.1pt;z-index:251719680" stroked="f">
            <v:textbox style="mso-next-textbox:#_x0000_s1123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9</w:t>
                  </w:r>
                </w:p>
              </w:txbxContent>
            </v:textbox>
          </v:shape>
        </w:pict>
      </w:r>
      <w:r w:rsidR="000646B8">
        <w:rPr>
          <w:lang w:val="id-ID"/>
        </w:rPr>
        <w:br w:type="page"/>
      </w:r>
    </w:p>
    <w:p w:rsidR="007459D1" w:rsidRDefault="007F646F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4" type="#_x0000_t202" style="position:absolute;left:0;text-align:left;margin-left:-27.65pt;margin-top:-72.25pt;width:34.75pt;height:26.1pt;z-index:251720704" stroked="f">
            <v:textbox style="mso-next-textbox:#_x0000_s1124">
              <w:txbxContent>
                <w:p w:rsidR="00D15490" w:rsidRPr="00550DA2" w:rsidRDefault="00D15490" w:rsidP="000646B8">
                  <w:pPr>
                    <w:jc w:val="center"/>
                  </w:pPr>
                  <w:r>
                    <w:t>100</w:t>
                  </w:r>
                </w:p>
              </w:txbxContent>
            </v:textbox>
          </v:shape>
        </w:pic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39505C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AD634F"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172455" w:rsidP="00E0576A">
      <w:pPr>
        <w:spacing w:line="360" w:lineRule="auto"/>
        <w:jc w:val="center"/>
        <w:rPr>
          <w:b/>
          <w:sz w:val="28"/>
          <w:szCs w:val="32"/>
        </w:rPr>
      </w:pPr>
      <w:r>
        <w:rPr>
          <w:b/>
          <w:sz w:val="28"/>
          <w:szCs w:val="32"/>
        </w:rPr>
        <w:t xml:space="preserve">DATA </w:t>
      </w:r>
      <w:r w:rsidR="00E0576A"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B1655D" w:rsidRDefault="007F646F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pict>
          <v:shape id="_x0000_s1141" type="#_x0000_t202" style="position:absolute;margin-left:181.2pt;margin-top:254.3pt;width:65.3pt;height:26.1pt;z-index:251730944" stroked="f">
            <v:textbox style="mso-next-textbox:#_x0000_s1141">
              <w:txbxContent>
                <w:p w:rsidR="00D15490" w:rsidRPr="00550DA2" w:rsidRDefault="00D15490" w:rsidP="00662A2C">
                  <w:pPr>
                    <w:jc w:val="center"/>
                  </w:pPr>
                  <w:r>
                    <w:t>A - 1</w:t>
                  </w:r>
                </w:p>
              </w:txbxContent>
            </v:textbox>
          </v:shape>
        </w:pict>
      </w:r>
      <w:r w:rsidR="00B1655D">
        <w:rPr>
          <w:b/>
          <w:sz w:val="28"/>
          <w:lang w:val="id-ID"/>
        </w:rPr>
        <w:br w:type="page"/>
      </w:r>
    </w:p>
    <w:p w:rsidR="00662A2C" w:rsidRDefault="007F646F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lastRenderedPageBreak/>
        <w:pict>
          <v:shape id="_x0000_s1142" type="#_x0000_t202" style="position:absolute;margin-left:378.55pt;margin-top:-76.95pt;width:65.3pt;height:26.1pt;z-index:251731968" stroked="f">
            <v:textbox style="mso-next-textbox:#_x0000_s1142">
              <w:txbxContent>
                <w:p w:rsidR="00D15490" w:rsidRPr="00550DA2" w:rsidRDefault="00D15490" w:rsidP="00662A2C">
                  <w:pPr>
                    <w:jc w:val="center"/>
                  </w:pPr>
                  <w:r>
                    <w:t>A - 2</w:t>
                  </w:r>
                </w:p>
              </w:txbxContent>
            </v:textbox>
          </v:shape>
        </w:pict>
      </w:r>
      <w:r w:rsidR="00662A2C">
        <w:rPr>
          <w:b/>
          <w:sz w:val="28"/>
          <w:lang w:val="id-ID"/>
        </w:rPr>
        <w:br w:type="page"/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24774D" w:rsidRDefault="0024774D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24774D">
        <w:rPr>
          <w:b/>
          <w:sz w:val="32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 xml:space="preserve">DATA </w:t>
      </w:r>
      <w:r w:rsidR="009C206D">
        <w:rPr>
          <w:b/>
          <w:sz w:val="28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7F646F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</w:rPr>
        <w:pict>
          <v:shape id="_x0000_s1126" type="#_x0000_t202" style="position:absolute;margin-left:182.75pt;margin-top:389.8pt;width:65.3pt;height:26.1pt;z-index:251722752" stroked="f">
            <v:textbox style="mso-next-textbox:#_x0000_s1126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B - 1</w:t>
                  </w:r>
                </w:p>
              </w:txbxContent>
            </v:textbox>
          </v:shape>
        </w:pic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A2746" w:rsidRDefault="00EA2746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D15490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IMPLEMENTASI ANTARMUKA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D15490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IMPLEMENTASI ANTARMUKA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7F646F" w:rsidP="00055090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 id="_x0000_s1127" type="#_x0000_t202" style="position:absolute;left:0;text-align:left;margin-left:171.6pt;margin-top:61.2pt;width:65.3pt;height:26.1pt;z-index:251723776" stroked="f">
            <v:textbox style="mso-next-textbox:#_x0000_s1127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C - 1</w:t>
                  </w:r>
                </w:p>
              </w:txbxContent>
            </v:textbox>
          </v:shape>
        </w:pic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EA2746" w:rsidRDefault="00EA2746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D15490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HASIL PENGUJIAN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D15490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  <w:r w:rsidR="00172455">
        <w:rPr>
          <w:b/>
          <w:sz w:val="28"/>
          <w:szCs w:val="28"/>
        </w:rPr>
        <w:t xml:space="preserve"> 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7F646F" w:rsidP="00291032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29" type="#_x0000_t202" style="position:absolute;left:0;text-align:left;margin-left:171.6pt;margin-top:54.6pt;width:65.3pt;height:26.1pt;z-index:251724800" stroked="f">
            <v:textbox style="mso-next-textbox:#_x0000_s1129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D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D15490" w:rsidRPr="00E0576A" w:rsidRDefault="00D15490" w:rsidP="00D1549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 xml:space="preserve">LISTING </w:t>
      </w:r>
      <w:r w:rsidR="00172455">
        <w:rPr>
          <w:b/>
          <w:sz w:val="32"/>
          <w:szCs w:val="28"/>
        </w:rPr>
        <w:t xml:space="preserve">KODE </w:t>
      </w:r>
      <w:r w:rsidRPr="00E0576A">
        <w:rPr>
          <w:b/>
          <w:sz w:val="32"/>
          <w:szCs w:val="28"/>
        </w:rPr>
        <w:t>PROGRAM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D15490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LISTING </w:t>
      </w:r>
      <w:r w:rsidR="007D54E8">
        <w:rPr>
          <w:b/>
          <w:sz w:val="28"/>
          <w:szCs w:val="28"/>
        </w:rPr>
        <w:t xml:space="preserve">KODE </w:t>
      </w:r>
      <w:r>
        <w:rPr>
          <w:b/>
          <w:sz w:val="28"/>
          <w:szCs w:val="28"/>
        </w:rPr>
        <w:t>PROGRAM</w:t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7B3DAB" w:rsidRDefault="007B3DAB" w:rsidP="003A2594">
      <w:pPr>
        <w:spacing w:line="360" w:lineRule="auto"/>
        <w:jc w:val="center"/>
        <w:rPr>
          <w:lang w:val="id-ID"/>
        </w:rPr>
      </w:pPr>
    </w:p>
    <w:p w:rsidR="007B3DAB" w:rsidRPr="00826EAD" w:rsidRDefault="007B3DAB" w:rsidP="007B3DAB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7B3DAB" w:rsidRDefault="007B3DAB" w:rsidP="007B3DAB">
      <w:pPr>
        <w:pStyle w:val="NoSpacing"/>
        <w:rPr>
          <w:rFonts w:cs="Courier New"/>
          <w:szCs w:val="20"/>
        </w:rPr>
        <w:sectPr w:rsidR="007B3DAB" w:rsidSect="007B3DAB">
          <w:headerReference w:type="first" r:id="rId44"/>
          <w:footerReference w:type="first" r:id="rId45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lastRenderedPageBreak/>
        <w:t>class Database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7B3DAB" w:rsidRPr="00826EAD" w:rsidRDefault="007B3DAB" w:rsidP="007B3DAB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Pr="00826EAD">
        <w:rPr>
          <w:rFonts w:cs="Courier New"/>
          <w:sz w:val="18"/>
          <w:szCs w:val="20"/>
        </w:rPr>
        <w:t>die("Gagal mengambil versi!"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7B3DAB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7B3DAB" w:rsidRDefault="007B3DAB" w:rsidP="003A2594">
      <w:pPr>
        <w:spacing w:line="360" w:lineRule="auto"/>
        <w:jc w:val="center"/>
        <w:rPr>
          <w:b/>
          <w:lang w:val="id-ID"/>
        </w:rPr>
      </w:pPr>
    </w:p>
    <w:p w:rsidR="00242250" w:rsidRPr="00242250" w:rsidRDefault="00242250" w:rsidP="00242250">
      <w:pPr>
        <w:spacing w:line="360" w:lineRule="auto"/>
        <w:rPr>
          <w:b/>
        </w:rPr>
      </w:pPr>
      <w:r>
        <w:rPr>
          <w:b/>
        </w:rPr>
        <w:t>*Disarankan untuk Dipisahkan Permodul (file)</w:t>
      </w:r>
    </w:p>
    <w:p w:rsidR="003A2594" w:rsidRDefault="007F646F" w:rsidP="003A2594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30" type="#_x0000_t202" style="position:absolute;left:0;text-align:left;margin-left:181.75pt;margin-top:602.85pt;width:65.3pt;height:26.1pt;z-index:251725824" stroked="f">
            <v:textbox style="mso-next-textbox:#_x0000_s1130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E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E84B19" w:rsidRDefault="00E84B19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3A2594" w:rsidRPr="00E0576A" w:rsidRDefault="007B3DAB" w:rsidP="003A2594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AMPIRAN LAINNYA (sesuai</w:t>
      </w:r>
      <w:r w:rsidR="007D54E8">
        <w:rPr>
          <w:b/>
          <w:sz w:val="32"/>
          <w:szCs w:val="28"/>
        </w:rPr>
        <w:t>kan</w:t>
      </w:r>
      <w:r>
        <w:rPr>
          <w:b/>
          <w:sz w:val="32"/>
          <w:szCs w:val="28"/>
        </w:rPr>
        <w:t xml:space="preserve"> kebutuhan)</w:t>
      </w: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7B3DAB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“NAMA LAMPIRAN”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826EAD" w:rsidRDefault="00826EAD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br/>
      </w: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Pr="00826EAD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>
      <w:pPr>
        <w:spacing w:after="200" w:line="276" w:lineRule="auto"/>
        <w:rPr>
          <w:lang w:val="id-ID"/>
        </w:rPr>
      </w:pPr>
    </w:p>
    <w:p w:rsidR="00E96461" w:rsidRDefault="007F646F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31" type="#_x0000_t202" style="position:absolute;margin-left:170.3pt;margin-top:144.85pt;width:65.3pt;height:26.1pt;z-index:251726848" stroked="f">
            <v:textbox style="mso-next-textbox:#_x0000_s1131">
              <w:txbxContent>
                <w:p w:rsidR="00D15490" w:rsidRPr="00550DA2" w:rsidRDefault="00D15490" w:rsidP="00576EE7">
                  <w:pPr>
                    <w:jc w:val="center"/>
                  </w:pPr>
                  <w:r>
                    <w:t>F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576EE7" w:rsidRDefault="00576EE7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>
        <w:rPr>
          <w:b/>
          <w:sz w:val="32"/>
          <w:szCs w:val="28"/>
          <w:lang w:val="id-ID"/>
        </w:rPr>
        <w:t>G</w:t>
      </w: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BALASAN DARI TEMPAT PENELITIAN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96461" w:rsidRPr="00535EB4" w:rsidRDefault="00535EB4" w:rsidP="00535EB4">
      <w:pPr>
        <w:spacing w:line="360" w:lineRule="auto"/>
        <w:rPr>
          <w:b/>
        </w:rPr>
      </w:pPr>
      <w:r w:rsidRPr="00535EB4">
        <w:rPr>
          <w:b/>
        </w:rPr>
        <w:lastRenderedPageBreak/>
        <w:t>*Hasil Scan Surat Balasan Dari tempat Penelitian Anda (YANG VALID)</w:t>
      </w:r>
    </w:p>
    <w:p w:rsidR="00E96461" w:rsidRDefault="007F646F" w:rsidP="00E96461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32" type="#_x0000_t202" style="position:absolute;left:0;text-align:left;margin-left:167.75pt;margin-top:592.9pt;width:65.3pt;height:26.1pt;z-index:251727872" stroked="f">
            <v:textbox style="mso-next-textbox:#_x0000_s1132">
              <w:txbxContent>
                <w:p w:rsidR="00D15490" w:rsidRPr="00550DA2" w:rsidRDefault="00D15490" w:rsidP="00576EE7">
                  <w:pPr>
                    <w:jc w:val="center"/>
                  </w:pPr>
                  <w:r>
                    <w:t>G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="00624D63">
        <w:rPr>
          <w:b/>
          <w:sz w:val="32"/>
          <w:szCs w:val="28"/>
          <w:lang w:val="id-ID"/>
        </w:rPr>
        <w:t>H</w:t>
      </w:r>
    </w:p>
    <w:p w:rsidR="00E96461" w:rsidRPr="00E0576A" w:rsidRDefault="00624D63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KETERANGAN PUBLIKASI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0F1D15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lastRenderedPageBreak/>
        <w:t xml:space="preserve">SURAT KETERANGAN </w:t>
      </w:r>
    </w:p>
    <w:p w:rsidR="00E96461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t>PERSETUJUAN PUBLIKASI</w:t>
      </w:r>
    </w:p>
    <w:p w:rsidR="000F1D15" w:rsidRPr="007960F8" w:rsidRDefault="000F1D15" w:rsidP="00E96461">
      <w:pPr>
        <w:spacing w:line="360" w:lineRule="auto"/>
        <w:jc w:val="center"/>
        <w:rPr>
          <w:rFonts w:ascii="Segoe Marker" w:hAnsi="Segoe Marker"/>
        </w:rPr>
      </w:pPr>
    </w:p>
    <w:p w:rsidR="009E106D" w:rsidRDefault="009E106D" w:rsidP="005B5FAC">
      <w:pPr>
        <w:spacing w:line="360" w:lineRule="auto"/>
        <w:jc w:val="both"/>
      </w:pPr>
      <w:r>
        <w:t>Bahwa yang bertanda tangan dibawah ini</w:t>
      </w:r>
      <w:r w:rsidR="00775508">
        <w:t xml:space="preserve">, </w:t>
      </w:r>
      <w:r>
        <w:t xml:space="preserve">penulis dan pihak perusahaan tempat penelitian, </w:t>
      </w:r>
      <w:r w:rsidR="007960F8">
        <w:t>menyetujui</w:t>
      </w:r>
      <w:r w:rsidR="000F1D15" w:rsidRPr="006170FE">
        <w:t xml:space="preserve"> </w:t>
      </w:r>
      <w:r>
        <w:t xml:space="preserve">: </w:t>
      </w:r>
    </w:p>
    <w:p w:rsidR="000F1D15" w:rsidRPr="006170FE" w:rsidRDefault="009E106D" w:rsidP="005B5FAC">
      <w:pPr>
        <w:spacing w:line="360" w:lineRule="auto"/>
        <w:jc w:val="both"/>
      </w:pPr>
      <w:r>
        <w:t>“</w:t>
      </w:r>
      <w:r w:rsidR="000F1D15" w:rsidRPr="006170FE">
        <w:t xml:space="preserve">untuk memberikan kepada Universitas Komputer Indonesia, </w:t>
      </w:r>
      <w:r w:rsidR="000F1D15" w:rsidRPr="009E106D">
        <w:rPr>
          <w:b/>
        </w:rPr>
        <w:t>Hak Bebas Royalti Non Eksklusif</w:t>
      </w:r>
      <w:r w:rsidR="000F1D15" w:rsidRPr="009E106D">
        <w:t xml:space="preserve"> </w:t>
      </w:r>
      <w:r w:rsidR="000F1D15" w:rsidRPr="006170FE">
        <w:t xml:space="preserve">atas penelitian ini dan </w:t>
      </w:r>
      <w:r w:rsidR="00476DAC" w:rsidRPr="009E106D">
        <w:rPr>
          <w:b/>
        </w:rPr>
        <w:t>bersedia</w:t>
      </w:r>
      <w:r>
        <w:rPr>
          <w:b/>
        </w:rPr>
        <w:t xml:space="preserve"> untuk diunggah,</w:t>
      </w:r>
      <w:r w:rsidR="000F1D15" w:rsidRPr="006170FE">
        <w:t xml:space="preserve"> sesuai dengan ketentuan yang berlaku untuk kepentingan riset dan pendidikan</w:t>
      </w:r>
      <w:r w:rsidR="007960F8">
        <w:t>”</w:t>
      </w:r>
      <w:r w:rsidR="000F1D15" w:rsidRPr="006170FE">
        <w:t>.</w:t>
      </w:r>
      <w:r>
        <w:t xml:space="preserve"> Berdasarkan SK nomor : </w:t>
      </w:r>
      <w:r w:rsidR="00DD3F04">
        <w:t>2461/Sk/REKTOR/UNIKOM/V/2020 tentang Publikasi Karya Ilmiah Universitas Komputer Indonesia, bahwa Bab yang dibuka untuk umum yaitu</w:t>
      </w:r>
      <w:r w:rsidR="00E32FA7">
        <w:t xml:space="preserve"> </w:t>
      </w:r>
      <w:r w:rsidR="000B7E1E">
        <w:t xml:space="preserve">Bab </w:t>
      </w:r>
      <w:r w:rsidR="00912193">
        <w:t>1, 2, dan 5</w:t>
      </w:r>
      <w:r w:rsidR="004A0460">
        <w:t>”</w:t>
      </w:r>
      <w:r w:rsidR="00E32FA7">
        <w:t>.</w:t>
      </w:r>
    </w:p>
    <w:p w:rsidR="000F1D15" w:rsidRPr="006170FE" w:rsidRDefault="000F1D15" w:rsidP="00E96461">
      <w:pPr>
        <w:spacing w:line="360" w:lineRule="auto"/>
        <w:jc w:val="center"/>
      </w:pPr>
    </w:p>
    <w:p w:rsidR="000F1D15" w:rsidRPr="006170FE" w:rsidRDefault="00064185" w:rsidP="00E96461">
      <w:pPr>
        <w:spacing w:line="360" w:lineRule="auto"/>
        <w:jc w:val="center"/>
      </w:pPr>
      <w:r>
        <w:t xml:space="preserve">Bandung, </w:t>
      </w:r>
      <w:r w:rsidR="007017E5">
        <w:t>4</w:t>
      </w:r>
      <w:r w:rsidR="0034608E">
        <w:t xml:space="preserve"> </w:t>
      </w:r>
      <w:r w:rsidR="007017E5">
        <w:t>Maret</w:t>
      </w:r>
      <w:r>
        <w:t xml:space="preserve"> </w:t>
      </w:r>
      <w:r w:rsidR="007017E5">
        <w:t>2025</w:t>
      </w:r>
    </w:p>
    <w:p w:rsidR="000F1D15" w:rsidRPr="006170FE" w:rsidRDefault="000F1D15" w:rsidP="000F1D15">
      <w:pPr>
        <w:spacing w:line="360" w:lineRule="auto"/>
        <w:rPr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6170FE" w:rsidRPr="006170FE" w:rsidTr="00720B02">
        <w:tc>
          <w:tcPr>
            <w:tcW w:w="4077" w:type="dxa"/>
          </w:tcPr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nulis,</w:t>
            </w:r>
          </w:p>
          <w:p w:rsid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C5FBA" w:rsidRPr="006170FE" w:rsidRDefault="008C5FBA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500916" w:rsidP="00720B02">
            <w:pPr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Chrismikha Hardyanto</w:t>
            </w:r>
          </w:p>
          <w:p w:rsidR="006170FE" w:rsidRDefault="003F51C3" w:rsidP="00720B0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IM. </w:t>
            </w:r>
            <w:r w:rsidR="006170FE" w:rsidRPr="006170FE">
              <w:rPr>
                <w:sz w:val="24"/>
                <w:szCs w:val="24"/>
              </w:rPr>
              <w:t>101</w:t>
            </w:r>
            <w:r w:rsidR="007F492D">
              <w:rPr>
                <w:sz w:val="24"/>
                <w:szCs w:val="24"/>
              </w:rPr>
              <w:t>10001</w:t>
            </w:r>
          </w:p>
          <w:p w:rsidR="001F1839" w:rsidRDefault="001F1839" w:rsidP="00720B02">
            <w:pPr>
              <w:jc w:val="center"/>
              <w:rPr>
                <w:sz w:val="24"/>
                <w:szCs w:val="24"/>
              </w:rPr>
            </w:pPr>
          </w:p>
          <w:p w:rsidR="001F1839" w:rsidRDefault="001F1839" w:rsidP="00720B02">
            <w:pPr>
              <w:jc w:val="center"/>
              <w:rPr>
                <w:sz w:val="24"/>
                <w:szCs w:val="24"/>
              </w:rPr>
            </w:pPr>
          </w:p>
          <w:p w:rsidR="001F1839" w:rsidRPr="006170FE" w:rsidRDefault="001F1839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4077" w:type="dxa"/>
          </w:tcPr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rusahaan,</w:t>
            </w:r>
          </w:p>
          <w:p w:rsid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C5FBA" w:rsidRPr="006170FE" w:rsidRDefault="008C5FBA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jc w:val="center"/>
              <w:rPr>
                <w:sz w:val="24"/>
                <w:szCs w:val="24"/>
                <w:u w:val="single"/>
              </w:rPr>
            </w:pPr>
            <w:r w:rsidRPr="006170FE">
              <w:rPr>
                <w:sz w:val="24"/>
                <w:szCs w:val="24"/>
                <w:u w:val="single"/>
              </w:rPr>
              <w:t>Budi Setya Amarullah</w:t>
            </w:r>
          </w:p>
          <w:p w:rsidR="006170FE" w:rsidRDefault="003F51C3" w:rsidP="00720B0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IP. </w:t>
            </w:r>
            <w:r w:rsidR="006170FE" w:rsidRPr="006170FE">
              <w:rPr>
                <w:sz w:val="24"/>
                <w:szCs w:val="24"/>
              </w:rPr>
              <w:t>239997888</w:t>
            </w:r>
          </w:p>
          <w:p w:rsidR="00720B02" w:rsidRDefault="00720B02" w:rsidP="00720B02">
            <w:pPr>
              <w:jc w:val="center"/>
              <w:rPr>
                <w:sz w:val="24"/>
                <w:szCs w:val="24"/>
              </w:rPr>
            </w:pPr>
          </w:p>
          <w:p w:rsidR="00720B02" w:rsidRPr="006170FE" w:rsidRDefault="00720B02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</w:tc>
      </w:tr>
      <w:tr w:rsidR="00720B02" w:rsidRPr="006170FE" w:rsidTr="00720B02">
        <w:tc>
          <w:tcPr>
            <w:tcW w:w="8154" w:type="dxa"/>
            <w:gridSpan w:val="2"/>
          </w:tcPr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Mengetahui,</w:t>
            </w:r>
          </w:p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Pembimbing,</w:t>
            </w:r>
          </w:p>
          <w:p w:rsid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8C5FBA" w:rsidRPr="00720B02" w:rsidRDefault="008C5FBA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720B02" w:rsidRPr="00720B02" w:rsidRDefault="00720B02" w:rsidP="00720B02">
            <w:pPr>
              <w:jc w:val="center"/>
              <w:rPr>
                <w:sz w:val="24"/>
              </w:rPr>
            </w:pPr>
          </w:p>
          <w:p w:rsidR="00720B02" w:rsidRPr="00720B02" w:rsidRDefault="00500916" w:rsidP="00720B02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Rani Susanto, S.Kom., M.Kom</w:t>
            </w:r>
          </w:p>
          <w:p w:rsidR="00720B02" w:rsidRPr="00720B02" w:rsidRDefault="003F51C3" w:rsidP="00720B02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NIP. </w:t>
            </w:r>
            <w:r w:rsidR="00500916">
              <w:rPr>
                <w:sz w:val="24"/>
              </w:rPr>
              <w:t>41277006023</w:t>
            </w:r>
          </w:p>
        </w:tc>
      </w:tr>
    </w:tbl>
    <w:p w:rsidR="00E96461" w:rsidRDefault="00E96461" w:rsidP="008660A0">
      <w:pPr>
        <w:spacing w:line="360" w:lineRule="auto"/>
        <w:rPr>
          <w:lang w:val="id-ID"/>
        </w:rPr>
      </w:pPr>
    </w:p>
    <w:p w:rsidR="00291032" w:rsidRPr="00A734C5" w:rsidRDefault="007F646F">
      <w:pPr>
        <w:spacing w:after="200" w:line="276" w:lineRule="auto"/>
        <w:rPr>
          <w:b/>
          <w:sz w:val="20"/>
        </w:rPr>
      </w:pPr>
      <w:r>
        <w:rPr>
          <w:b/>
          <w:noProof/>
          <w:sz w:val="20"/>
        </w:rPr>
        <w:pict>
          <v:shape id="_x0000_s1140" type="#_x0000_t202" style="position:absolute;margin-left:186.5pt;margin-top:55.15pt;width:43.25pt;height:26.1pt;z-index:251729920" stroked="f">
            <v:textbox style="mso-next-textbox:#_x0000_s1140">
              <w:txbxContent>
                <w:p w:rsidR="00D15490" w:rsidRPr="00550DA2" w:rsidRDefault="00D15490" w:rsidP="001430EF">
                  <w:pPr>
                    <w:jc w:val="center"/>
                  </w:pPr>
                  <w:r>
                    <w:t>H - 1</w:t>
                  </w:r>
                </w:p>
              </w:txbxContent>
            </v:textbox>
          </v:shape>
        </w:pict>
      </w:r>
      <w:r w:rsidR="006E6A53" w:rsidRPr="00A734C5">
        <w:rPr>
          <w:b/>
          <w:sz w:val="20"/>
        </w:rPr>
        <w:t>*</w:t>
      </w:r>
      <w:r w:rsidR="00A734C5" w:rsidRPr="00A734C5">
        <w:rPr>
          <w:b/>
          <w:sz w:val="20"/>
        </w:rPr>
        <w:t>Y</w:t>
      </w:r>
      <w:r w:rsidR="00A734C5">
        <w:rPr>
          <w:b/>
          <w:sz w:val="20"/>
        </w:rPr>
        <w:t>an</w:t>
      </w:r>
      <w:r w:rsidR="00A734C5" w:rsidRPr="00A734C5">
        <w:rPr>
          <w:b/>
          <w:sz w:val="20"/>
        </w:rPr>
        <w:t xml:space="preserve">g dilampirkan adalah </w:t>
      </w:r>
      <w:r w:rsidR="006E6A53" w:rsidRPr="00A734C5">
        <w:rPr>
          <w:b/>
          <w:sz w:val="20"/>
        </w:rPr>
        <w:t>Hasil Scan Surat Publikasi yang telah ditanda tangani.</w:t>
      </w: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4B5541" w:rsidRPr="004B5541" w:rsidRDefault="004B5541" w:rsidP="004B5541">
      <w:pPr>
        <w:autoSpaceDE w:val="0"/>
        <w:autoSpaceDN w:val="0"/>
        <w:adjustRightInd w:val="0"/>
        <w:spacing w:line="360" w:lineRule="auto"/>
        <w:jc w:val="center"/>
        <w:rPr>
          <w:rFonts w:eastAsiaTheme="minorHAnsi"/>
          <w:b/>
          <w:bCs/>
          <w:sz w:val="28"/>
          <w:szCs w:val="28"/>
        </w:rPr>
      </w:pPr>
      <w:r w:rsidRPr="004B5541">
        <w:rPr>
          <w:rFonts w:eastAsiaTheme="minorHAnsi"/>
          <w:b/>
          <w:bCs/>
          <w:sz w:val="28"/>
          <w:szCs w:val="28"/>
        </w:rPr>
        <w:lastRenderedPageBreak/>
        <w:t>KONTAK PENULIS DAN KONTRIBUTOR PENELITIAN</w:t>
      </w:r>
    </w:p>
    <w:p w:rsidR="004B5541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4B5541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4B5541">
        <w:rPr>
          <w:rFonts w:eastAsiaTheme="minorHAnsi"/>
        </w:rPr>
        <w:t>Infor</w:t>
      </w:r>
      <w:r w:rsidR="00812753">
        <w:rPr>
          <w:rFonts w:eastAsiaTheme="minorHAnsi"/>
        </w:rPr>
        <w:t>masi korespondensi penulis dan k</w:t>
      </w:r>
      <w:r w:rsidRPr="004B5541">
        <w:rPr>
          <w:rFonts w:eastAsiaTheme="minorHAnsi"/>
        </w:rPr>
        <w:t xml:space="preserve">ontributor penelitian adalah sebagai </w:t>
      </w:r>
      <w:r>
        <w:rPr>
          <w:rFonts w:eastAsiaTheme="minorHAnsi"/>
        </w:rPr>
        <w:t>berikut</w:t>
      </w:r>
      <w:r w:rsidRPr="004B5541">
        <w:rPr>
          <w:rFonts w:eastAsiaTheme="minorHAnsi"/>
        </w:rPr>
        <w:t>:</w:t>
      </w:r>
    </w:p>
    <w:p w:rsidR="00812753" w:rsidRPr="004B5541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</w:p>
    <w:p w:rsidR="004B5541" w:rsidRPr="00812753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PENULIS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ama Lengkap Mahasiswa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 xml:space="preserve">NIM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e-Mail yang aktif 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>Kode Prodi PDDIKTI</w:t>
      </w:r>
      <w:r w:rsid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>:</w:t>
      </w:r>
      <w:r w:rsidRPr="00711755">
        <w:rPr>
          <w:rFonts w:eastAsiaTheme="minorHAnsi"/>
          <w:b/>
        </w:rPr>
        <w:t xml:space="preserve"> 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4B5541" w:rsidRPr="00812753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KONTRIBUTOR</w:t>
      </w:r>
    </w:p>
    <w:p w:rsidR="004B5541" w:rsidRPr="00711755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  <w:r w:rsidRPr="00711755">
        <w:rPr>
          <w:rFonts w:eastAsiaTheme="minorHAnsi"/>
          <w:b/>
          <w:bCs/>
        </w:rPr>
        <w:t>Pembimbing 1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Nama Lengkap Dosen </w:t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P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DN/NIDK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291032" w:rsidRPr="00711755" w:rsidRDefault="004B5541" w:rsidP="004B5541">
      <w:pPr>
        <w:tabs>
          <w:tab w:val="left" w:pos="426"/>
        </w:tabs>
        <w:spacing w:line="360" w:lineRule="auto"/>
        <w:jc w:val="both"/>
      </w:pPr>
      <w:r w:rsidRPr="00711755">
        <w:rPr>
          <w:rFonts w:eastAsiaTheme="minorHAnsi"/>
        </w:rPr>
        <w:t>e-Mail yang aktif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696269" w:rsidRDefault="007F646F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w:pict>
          <v:shape id="_x0000_s1092" type="#_x0000_t202" style="position:absolute;left:0;text-align:left;margin-left:195.35pt;margin-top:419.3pt;width:34.75pt;height:26.1pt;z-index:251703296" stroked="f">
            <v:textbox style="mso-next-textbox:#_x0000_s1092">
              <w:txbxContent>
                <w:p w:rsidR="00D15490" w:rsidRPr="00FE5CC4" w:rsidRDefault="00D15490" w:rsidP="00696269">
                  <w:pPr>
                    <w:jc w:val="center"/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E-1</w:t>
                  </w:r>
                </w:p>
              </w:txbxContent>
            </v:textbox>
          </v:shape>
        </w:pict>
      </w:r>
    </w:p>
    <w:sectPr w:rsidR="00696269" w:rsidSect="00055090">
      <w:headerReference w:type="first" r:id="rId46"/>
      <w:footerReference w:type="first" r:id="rId47"/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646F" w:rsidRDefault="007F646F" w:rsidP="00823554">
      <w:r>
        <w:separator/>
      </w:r>
    </w:p>
  </w:endnote>
  <w:endnote w:type="continuationSeparator" w:id="0">
    <w:p w:rsidR="007F646F" w:rsidRDefault="007F646F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Pr="00CA56D5" w:rsidRDefault="00D15490" w:rsidP="00CA56D5">
    <w:pPr>
      <w:pStyle w:val="Footer"/>
    </w:pPr>
  </w:p>
</w:ftr>
</file>

<file path=word/footer1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3DAB" w:rsidRDefault="007B3DAB">
    <w:pPr>
      <w:pStyle w:val="Footer"/>
    </w:pPr>
  </w:p>
</w:ftr>
</file>

<file path=word/footer1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22C3E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9547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22C3E">
          <w:rPr>
            <w:noProof/>
          </w:rPr>
          <w:t>ix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t>1</w:t>
        </w:r>
      </w:p>
    </w:sdtContent>
  </w:sdt>
  <w:p w:rsidR="00D15490" w:rsidRDefault="00D15490" w:rsidP="00C16D10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 w:rsidP="001C2677">
    <w:pPr>
      <w:pStyle w:val="Footer"/>
      <w:jc w:val="cen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 w:rsidP="000F10B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646F" w:rsidRDefault="007F646F" w:rsidP="00823554">
      <w:r>
        <w:separator/>
      </w:r>
    </w:p>
  </w:footnote>
  <w:footnote w:type="continuationSeparator" w:id="0">
    <w:p w:rsidR="007F646F" w:rsidRDefault="007F646F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3DAB" w:rsidRDefault="007B3DAB">
    <w:pPr>
      <w:pStyle w:val="Header"/>
      <w:jc w:val="right"/>
    </w:pPr>
  </w:p>
  <w:p w:rsidR="007B3DAB" w:rsidRDefault="007B3DAB">
    <w:pPr>
      <w:pStyle w:val="Header"/>
    </w:pP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Pr="00B34335" w:rsidRDefault="00D15490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52ADB"/>
    <w:rsid w:val="00000C69"/>
    <w:rsid w:val="00007D7A"/>
    <w:rsid w:val="00013588"/>
    <w:rsid w:val="00013C8F"/>
    <w:rsid w:val="00016CAB"/>
    <w:rsid w:val="00017931"/>
    <w:rsid w:val="000179B4"/>
    <w:rsid w:val="00017CD2"/>
    <w:rsid w:val="00022399"/>
    <w:rsid w:val="00022D78"/>
    <w:rsid w:val="00027F4C"/>
    <w:rsid w:val="00031D05"/>
    <w:rsid w:val="000340B2"/>
    <w:rsid w:val="000346A5"/>
    <w:rsid w:val="00035791"/>
    <w:rsid w:val="00036CC0"/>
    <w:rsid w:val="00037582"/>
    <w:rsid w:val="00045BEE"/>
    <w:rsid w:val="00055090"/>
    <w:rsid w:val="000637DC"/>
    <w:rsid w:val="0006414E"/>
    <w:rsid w:val="00064185"/>
    <w:rsid w:val="000646B8"/>
    <w:rsid w:val="00067D48"/>
    <w:rsid w:val="000709F3"/>
    <w:rsid w:val="00072271"/>
    <w:rsid w:val="00075730"/>
    <w:rsid w:val="000809E5"/>
    <w:rsid w:val="0008248E"/>
    <w:rsid w:val="000834CC"/>
    <w:rsid w:val="00083BA9"/>
    <w:rsid w:val="000878A4"/>
    <w:rsid w:val="00090283"/>
    <w:rsid w:val="000A1692"/>
    <w:rsid w:val="000A2E4A"/>
    <w:rsid w:val="000A47B2"/>
    <w:rsid w:val="000A4FE4"/>
    <w:rsid w:val="000A73DF"/>
    <w:rsid w:val="000B1D9D"/>
    <w:rsid w:val="000B3110"/>
    <w:rsid w:val="000B51A4"/>
    <w:rsid w:val="000B7E1E"/>
    <w:rsid w:val="000C23DB"/>
    <w:rsid w:val="000C28FC"/>
    <w:rsid w:val="000C720A"/>
    <w:rsid w:val="000E1951"/>
    <w:rsid w:val="000E58DA"/>
    <w:rsid w:val="000E6541"/>
    <w:rsid w:val="000F0190"/>
    <w:rsid w:val="000F10B0"/>
    <w:rsid w:val="000F1D15"/>
    <w:rsid w:val="000F5CC9"/>
    <w:rsid w:val="000F7D5E"/>
    <w:rsid w:val="00100484"/>
    <w:rsid w:val="001032AD"/>
    <w:rsid w:val="00103572"/>
    <w:rsid w:val="001077BA"/>
    <w:rsid w:val="00107CEC"/>
    <w:rsid w:val="0011268D"/>
    <w:rsid w:val="0011305B"/>
    <w:rsid w:val="00121778"/>
    <w:rsid w:val="00123E5C"/>
    <w:rsid w:val="001302BB"/>
    <w:rsid w:val="00131143"/>
    <w:rsid w:val="0014230B"/>
    <w:rsid w:val="00142B9C"/>
    <w:rsid w:val="001430EF"/>
    <w:rsid w:val="00145628"/>
    <w:rsid w:val="0014749A"/>
    <w:rsid w:val="001550EA"/>
    <w:rsid w:val="001563AB"/>
    <w:rsid w:val="00172455"/>
    <w:rsid w:val="0017735F"/>
    <w:rsid w:val="00180055"/>
    <w:rsid w:val="0018123C"/>
    <w:rsid w:val="00192CA4"/>
    <w:rsid w:val="00193229"/>
    <w:rsid w:val="00193384"/>
    <w:rsid w:val="00193CD1"/>
    <w:rsid w:val="001957EA"/>
    <w:rsid w:val="001A4C49"/>
    <w:rsid w:val="001A5113"/>
    <w:rsid w:val="001A7B70"/>
    <w:rsid w:val="001B75AD"/>
    <w:rsid w:val="001C2677"/>
    <w:rsid w:val="001C44C0"/>
    <w:rsid w:val="001C7FBA"/>
    <w:rsid w:val="001D2AE9"/>
    <w:rsid w:val="001D5A0C"/>
    <w:rsid w:val="001D6638"/>
    <w:rsid w:val="001E32B6"/>
    <w:rsid w:val="001E3D4E"/>
    <w:rsid w:val="001F1839"/>
    <w:rsid w:val="001F21BF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3383"/>
    <w:rsid w:val="0023464F"/>
    <w:rsid w:val="00240280"/>
    <w:rsid w:val="00242250"/>
    <w:rsid w:val="00242ACC"/>
    <w:rsid w:val="00247120"/>
    <w:rsid w:val="0024774D"/>
    <w:rsid w:val="00252FC7"/>
    <w:rsid w:val="00253CA7"/>
    <w:rsid w:val="00254E2A"/>
    <w:rsid w:val="002610B0"/>
    <w:rsid w:val="00272A49"/>
    <w:rsid w:val="00273328"/>
    <w:rsid w:val="00283719"/>
    <w:rsid w:val="002904D8"/>
    <w:rsid w:val="00291032"/>
    <w:rsid w:val="00294C46"/>
    <w:rsid w:val="002957BD"/>
    <w:rsid w:val="002962D4"/>
    <w:rsid w:val="002A0D75"/>
    <w:rsid w:val="002A2D5E"/>
    <w:rsid w:val="002A5E74"/>
    <w:rsid w:val="002B0537"/>
    <w:rsid w:val="002B0E16"/>
    <w:rsid w:val="002B1948"/>
    <w:rsid w:val="002B409C"/>
    <w:rsid w:val="002B49CD"/>
    <w:rsid w:val="002C723F"/>
    <w:rsid w:val="002D0127"/>
    <w:rsid w:val="002D1A6D"/>
    <w:rsid w:val="002D31F8"/>
    <w:rsid w:val="002D34B3"/>
    <w:rsid w:val="002D727B"/>
    <w:rsid w:val="002E28DA"/>
    <w:rsid w:val="002E52FE"/>
    <w:rsid w:val="002F057D"/>
    <w:rsid w:val="002F79FB"/>
    <w:rsid w:val="003032D0"/>
    <w:rsid w:val="003055E1"/>
    <w:rsid w:val="003061D6"/>
    <w:rsid w:val="00307EE9"/>
    <w:rsid w:val="003134FB"/>
    <w:rsid w:val="00315606"/>
    <w:rsid w:val="0031587C"/>
    <w:rsid w:val="00316B90"/>
    <w:rsid w:val="003177C4"/>
    <w:rsid w:val="00333774"/>
    <w:rsid w:val="003362E3"/>
    <w:rsid w:val="003403D6"/>
    <w:rsid w:val="00340F75"/>
    <w:rsid w:val="00341388"/>
    <w:rsid w:val="003419C4"/>
    <w:rsid w:val="003427A7"/>
    <w:rsid w:val="00343AF2"/>
    <w:rsid w:val="00345618"/>
    <w:rsid w:val="0034608E"/>
    <w:rsid w:val="00347BF9"/>
    <w:rsid w:val="0035140F"/>
    <w:rsid w:val="003515D0"/>
    <w:rsid w:val="0035625C"/>
    <w:rsid w:val="00363051"/>
    <w:rsid w:val="003636A5"/>
    <w:rsid w:val="0036451E"/>
    <w:rsid w:val="0036496E"/>
    <w:rsid w:val="00366D98"/>
    <w:rsid w:val="0038041C"/>
    <w:rsid w:val="00380CB3"/>
    <w:rsid w:val="0039505C"/>
    <w:rsid w:val="003A0242"/>
    <w:rsid w:val="003A2594"/>
    <w:rsid w:val="003A41D0"/>
    <w:rsid w:val="003A61FC"/>
    <w:rsid w:val="003A6608"/>
    <w:rsid w:val="003A699C"/>
    <w:rsid w:val="003B4452"/>
    <w:rsid w:val="003B5D41"/>
    <w:rsid w:val="003C2AD9"/>
    <w:rsid w:val="003C31CD"/>
    <w:rsid w:val="003C3DE5"/>
    <w:rsid w:val="003C5626"/>
    <w:rsid w:val="003C727F"/>
    <w:rsid w:val="003D02A5"/>
    <w:rsid w:val="003D60B8"/>
    <w:rsid w:val="003E0D42"/>
    <w:rsid w:val="003E4107"/>
    <w:rsid w:val="003E4FCE"/>
    <w:rsid w:val="003E50A6"/>
    <w:rsid w:val="003F51C3"/>
    <w:rsid w:val="003F7A5A"/>
    <w:rsid w:val="00404849"/>
    <w:rsid w:val="0040589C"/>
    <w:rsid w:val="004079B9"/>
    <w:rsid w:val="004113F5"/>
    <w:rsid w:val="00411B1C"/>
    <w:rsid w:val="00411DD0"/>
    <w:rsid w:val="0041228F"/>
    <w:rsid w:val="004179B1"/>
    <w:rsid w:val="00417A9B"/>
    <w:rsid w:val="00423646"/>
    <w:rsid w:val="00430735"/>
    <w:rsid w:val="004307B0"/>
    <w:rsid w:val="00432783"/>
    <w:rsid w:val="0043285D"/>
    <w:rsid w:val="0043535E"/>
    <w:rsid w:val="00443FE6"/>
    <w:rsid w:val="0045496E"/>
    <w:rsid w:val="004555C3"/>
    <w:rsid w:val="00457B15"/>
    <w:rsid w:val="004604DD"/>
    <w:rsid w:val="00462851"/>
    <w:rsid w:val="00463BF1"/>
    <w:rsid w:val="004732E2"/>
    <w:rsid w:val="00473447"/>
    <w:rsid w:val="00475CE4"/>
    <w:rsid w:val="00476DAC"/>
    <w:rsid w:val="004867D0"/>
    <w:rsid w:val="00492555"/>
    <w:rsid w:val="004A0460"/>
    <w:rsid w:val="004A153E"/>
    <w:rsid w:val="004A22EE"/>
    <w:rsid w:val="004B4E04"/>
    <w:rsid w:val="004B5541"/>
    <w:rsid w:val="004B652E"/>
    <w:rsid w:val="004C20D2"/>
    <w:rsid w:val="004C2885"/>
    <w:rsid w:val="004C77D9"/>
    <w:rsid w:val="004D2097"/>
    <w:rsid w:val="004D2EF0"/>
    <w:rsid w:val="004E0E9D"/>
    <w:rsid w:val="004E2945"/>
    <w:rsid w:val="004E51DF"/>
    <w:rsid w:val="004E5A64"/>
    <w:rsid w:val="004E6E5D"/>
    <w:rsid w:val="004F0DB9"/>
    <w:rsid w:val="00500916"/>
    <w:rsid w:val="005065BF"/>
    <w:rsid w:val="005079D9"/>
    <w:rsid w:val="00507A8A"/>
    <w:rsid w:val="00507CF3"/>
    <w:rsid w:val="00510917"/>
    <w:rsid w:val="00516934"/>
    <w:rsid w:val="00522C3E"/>
    <w:rsid w:val="00523D86"/>
    <w:rsid w:val="005268C8"/>
    <w:rsid w:val="00526C5B"/>
    <w:rsid w:val="00531AFA"/>
    <w:rsid w:val="00535EB4"/>
    <w:rsid w:val="00544B44"/>
    <w:rsid w:val="005502B6"/>
    <w:rsid w:val="00550DA2"/>
    <w:rsid w:val="00552ADB"/>
    <w:rsid w:val="00556135"/>
    <w:rsid w:val="005571D7"/>
    <w:rsid w:val="00563135"/>
    <w:rsid w:val="00564B43"/>
    <w:rsid w:val="005701D0"/>
    <w:rsid w:val="00572A7E"/>
    <w:rsid w:val="005736E9"/>
    <w:rsid w:val="0057693C"/>
    <w:rsid w:val="00576EE7"/>
    <w:rsid w:val="00577730"/>
    <w:rsid w:val="0058031D"/>
    <w:rsid w:val="00586172"/>
    <w:rsid w:val="00586823"/>
    <w:rsid w:val="005901F4"/>
    <w:rsid w:val="00592151"/>
    <w:rsid w:val="005A52CE"/>
    <w:rsid w:val="005A5B15"/>
    <w:rsid w:val="005B0B15"/>
    <w:rsid w:val="005B0C5A"/>
    <w:rsid w:val="005B4451"/>
    <w:rsid w:val="005B5FAC"/>
    <w:rsid w:val="005C1531"/>
    <w:rsid w:val="005C3096"/>
    <w:rsid w:val="005C37F9"/>
    <w:rsid w:val="005C5416"/>
    <w:rsid w:val="005D1A5E"/>
    <w:rsid w:val="005D50E0"/>
    <w:rsid w:val="005D7419"/>
    <w:rsid w:val="005F30CB"/>
    <w:rsid w:val="005F5178"/>
    <w:rsid w:val="00600070"/>
    <w:rsid w:val="00600E53"/>
    <w:rsid w:val="006022B9"/>
    <w:rsid w:val="006035FC"/>
    <w:rsid w:val="006056F8"/>
    <w:rsid w:val="00606639"/>
    <w:rsid w:val="006069FF"/>
    <w:rsid w:val="0060778E"/>
    <w:rsid w:val="00607B89"/>
    <w:rsid w:val="006110AE"/>
    <w:rsid w:val="006121EB"/>
    <w:rsid w:val="006124D8"/>
    <w:rsid w:val="006170FE"/>
    <w:rsid w:val="00620950"/>
    <w:rsid w:val="00621ABE"/>
    <w:rsid w:val="00624D63"/>
    <w:rsid w:val="00625749"/>
    <w:rsid w:val="006277B9"/>
    <w:rsid w:val="006328B6"/>
    <w:rsid w:val="00634473"/>
    <w:rsid w:val="00634799"/>
    <w:rsid w:val="00641F9E"/>
    <w:rsid w:val="00645E53"/>
    <w:rsid w:val="006460E7"/>
    <w:rsid w:val="00646DDF"/>
    <w:rsid w:val="0065369F"/>
    <w:rsid w:val="00653D75"/>
    <w:rsid w:val="00657642"/>
    <w:rsid w:val="006618C2"/>
    <w:rsid w:val="00662A2C"/>
    <w:rsid w:val="00664933"/>
    <w:rsid w:val="00672648"/>
    <w:rsid w:val="00673572"/>
    <w:rsid w:val="00674092"/>
    <w:rsid w:val="006827AA"/>
    <w:rsid w:val="006842D6"/>
    <w:rsid w:val="0069035A"/>
    <w:rsid w:val="00696269"/>
    <w:rsid w:val="006A2D95"/>
    <w:rsid w:val="006A39C8"/>
    <w:rsid w:val="006A7FB2"/>
    <w:rsid w:val="006D401D"/>
    <w:rsid w:val="006D4B8E"/>
    <w:rsid w:val="006E25A4"/>
    <w:rsid w:val="006E5385"/>
    <w:rsid w:val="006E5631"/>
    <w:rsid w:val="006E5837"/>
    <w:rsid w:val="006E63A9"/>
    <w:rsid w:val="006E657D"/>
    <w:rsid w:val="006E6A53"/>
    <w:rsid w:val="006F1D23"/>
    <w:rsid w:val="006F2E6D"/>
    <w:rsid w:val="006F48F6"/>
    <w:rsid w:val="007017E5"/>
    <w:rsid w:val="007034EB"/>
    <w:rsid w:val="00711755"/>
    <w:rsid w:val="007130DA"/>
    <w:rsid w:val="00713391"/>
    <w:rsid w:val="00720B02"/>
    <w:rsid w:val="007220E9"/>
    <w:rsid w:val="00723F66"/>
    <w:rsid w:val="00726929"/>
    <w:rsid w:val="007270AE"/>
    <w:rsid w:val="0073578E"/>
    <w:rsid w:val="00736F92"/>
    <w:rsid w:val="00745764"/>
    <w:rsid w:val="007459D1"/>
    <w:rsid w:val="00746692"/>
    <w:rsid w:val="0074743F"/>
    <w:rsid w:val="00753B64"/>
    <w:rsid w:val="0076073D"/>
    <w:rsid w:val="00764186"/>
    <w:rsid w:val="00772084"/>
    <w:rsid w:val="00773B20"/>
    <w:rsid w:val="00773F61"/>
    <w:rsid w:val="00775508"/>
    <w:rsid w:val="00776CAA"/>
    <w:rsid w:val="00781320"/>
    <w:rsid w:val="00781438"/>
    <w:rsid w:val="007831C1"/>
    <w:rsid w:val="007867E1"/>
    <w:rsid w:val="00787BAC"/>
    <w:rsid w:val="00792F3B"/>
    <w:rsid w:val="00793ED9"/>
    <w:rsid w:val="007960F8"/>
    <w:rsid w:val="007B3DAB"/>
    <w:rsid w:val="007B5E1A"/>
    <w:rsid w:val="007B74F7"/>
    <w:rsid w:val="007C36BB"/>
    <w:rsid w:val="007D54E8"/>
    <w:rsid w:val="007E1249"/>
    <w:rsid w:val="007E17EF"/>
    <w:rsid w:val="007F492D"/>
    <w:rsid w:val="007F646F"/>
    <w:rsid w:val="00802B31"/>
    <w:rsid w:val="00803634"/>
    <w:rsid w:val="00804F57"/>
    <w:rsid w:val="00805583"/>
    <w:rsid w:val="008111FC"/>
    <w:rsid w:val="008114BD"/>
    <w:rsid w:val="00811741"/>
    <w:rsid w:val="00812753"/>
    <w:rsid w:val="00816C7F"/>
    <w:rsid w:val="00820482"/>
    <w:rsid w:val="00823554"/>
    <w:rsid w:val="00826EAD"/>
    <w:rsid w:val="0083196E"/>
    <w:rsid w:val="0083462E"/>
    <w:rsid w:val="00834F85"/>
    <w:rsid w:val="0084190B"/>
    <w:rsid w:val="00842290"/>
    <w:rsid w:val="00847A74"/>
    <w:rsid w:val="00847BB2"/>
    <w:rsid w:val="00850E0F"/>
    <w:rsid w:val="0086081E"/>
    <w:rsid w:val="00865128"/>
    <w:rsid w:val="008660A0"/>
    <w:rsid w:val="0088228A"/>
    <w:rsid w:val="0088530B"/>
    <w:rsid w:val="008923C3"/>
    <w:rsid w:val="00892826"/>
    <w:rsid w:val="008937AD"/>
    <w:rsid w:val="00895826"/>
    <w:rsid w:val="008A1666"/>
    <w:rsid w:val="008B1068"/>
    <w:rsid w:val="008B5FC9"/>
    <w:rsid w:val="008C000E"/>
    <w:rsid w:val="008C262C"/>
    <w:rsid w:val="008C427E"/>
    <w:rsid w:val="008C5DB1"/>
    <w:rsid w:val="008C5DCD"/>
    <w:rsid w:val="008C5FBA"/>
    <w:rsid w:val="008D58F9"/>
    <w:rsid w:val="008E15C1"/>
    <w:rsid w:val="008E34F3"/>
    <w:rsid w:val="008E4A39"/>
    <w:rsid w:val="008E65AA"/>
    <w:rsid w:val="008E6F5A"/>
    <w:rsid w:val="008F05BB"/>
    <w:rsid w:val="008F17A4"/>
    <w:rsid w:val="008F313B"/>
    <w:rsid w:val="008F3AFC"/>
    <w:rsid w:val="008F58C9"/>
    <w:rsid w:val="008F69F8"/>
    <w:rsid w:val="00901E5C"/>
    <w:rsid w:val="009032AA"/>
    <w:rsid w:val="009066B6"/>
    <w:rsid w:val="00910665"/>
    <w:rsid w:val="00912193"/>
    <w:rsid w:val="009122ED"/>
    <w:rsid w:val="00914286"/>
    <w:rsid w:val="00916FF9"/>
    <w:rsid w:val="009176BF"/>
    <w:rsid w:val="00917DEC"/>
    <w:rsid w:val="0092082A"/>
    <w:rsid w:val="0092091D"/>
    <w:rsid w:val="009219DE"/>
    <w:rsid w:val="00921F95"/>
    <w:rsid w:val="00922549"/>
    <w:rsid w:val="00922E6D"/>
    <w:rsid w:val="00926A6C"/>
    <w:rsid w:val="00930662"/>
    <w:rsid w:val="009315D2"/>
    <w:rsid w:val="00931D4D"/>
    <w:rsid w:val="00941872"/>
    <w:rsid w:val="00945407"/>
    <w:rsid w:val="00960FF5"/>
    <w:rsid w:val="00961D7E"/>
    <w:rsid w:val="009678EF"/>
    <w:rsid w:val="0097042F"/>
    <w:rsid w:val="00975A65"/>
    <w:rsid w:val="00976525"/>
    <w:rsid w:val="00987952"/>
    <w:rsid w:val="00994CFB"/>
    <w:rsid w:val="009A0F76"/>
    <w:rsid w:val="009A4B08"/>
    <w:rsid w:val="009A58E9"/>
    <w:rsid w:val="009A5B18"/>
    <w:rsid w:val="009A74F6"/>
    <w:rsid w:val="009B7914"/>
    <w:rsid w:val="009C0893"/>
    <w:rsid w:val="009C08C6"/>
    <w:rsid w:val="009C206D"/>
    <w:rsid w:val="009C3063"/>
    <w:rsid w:val="009C743E"/>
    <w:rsid w:val="009C7B30"/>
    <w:rsid w:val="009D21FE"/>
    <w:rsid w:val="009E03DB"/>
    <w:rsid w:val="009E106D"/>
    <w:rsid w:val="009E1AE1"/>
    <w:rsid w:val="009E3CBD"/>
    <w:rsid w:val="009E539B"/>
    <w:rsid w:val="009E5E93"/>
    <w:rsid w:val="009F0116"/>
    <w:rsid w:val="009F3BB5"/>
    <w:rsid w:val="009F4C00"/>
    <w:rsid w:val="009F70BD"/>
    <w:rsid w:val="00A00CDB"/>
    <w:rsid w:val="00A02991"/>
    <w:rsid w:val="00A04C50"/>
    <w:rsid w:val="00A0503E"/>
    <w:rsid w:val="00A0657B"/>
    <w:rsid w:val="00A07D2F"/>
    <w:rsid w:val="00A1233E"/>
    <w:rsid w:val="00A123B8"/>
    <w:rsid w:val="00A172C9"/>
    <w:rsid w:val="00A204F1"/>
    <w:rsid w:val="00A22DCD"/>
    <w:rsid w:val="00A27952"/>
    <w:rsid w:val="00A3101B"/>
    <w:rsid w:val="00A36130"/>
    <w:rsid w:val="00A411F1"/>
    <w:rsid w:val="00A4432E"/>
    <w:rsid w:val="00A4776F"/>
    <w:rsid w:val="00A51B85"/>
    <w:rsid w:val="00A573E7"/>
    <w:rsid w:val="00A6360E"/>
    <w:rsid w:val="00A63857"/>
    <w:rsid w:val="00A65AE9"/>
    <w:rsid w:val="00A734C5"/>
    <w:rsid w:val="00A77A7F"/>
    <w:rsid w:val="00A84841"/>
    <w:rsid w:val="00A85BFF"/>
    <w:rsid w:val="00A877C0"/>
    <w:rsid w:val="00A92195"/>
    <w:rsid w:val="00A963C2"/>
    <w:rsid w:val="00A9723D"/>
    <w:rsid w:val="00AA0010"/>
    <w:rsid w:val="00AA1AE8"/>
    <w:rsid w:val="00AA3DF7"/>
    <w:rsid w:val="00AA606E"/>
    <w:rsid w:val="00AA7410"/>
    <w:rsid w:val="00AB0262"/>
    <w:rsid w:val="00AB02B6"/>
    <w:rsid w:val="00AB1F5A"/>
    <w:rsid w:val="00AC02BC"/>
    <w:rsid w:val="00AC310E"/>
    <w:rsid w:val="00AC5603"/>
    <w:rsid w:val="00AD16F7"/>
    <w:rsid w:val="00AD3698"/>
    <w:rsid w:val="00AD5187"/>
    <w:rsid w:val="00AD634F"/>
    <w:rsid w:val="00AD682B"/>
    <w:rsid w:val="00AD7701"/>
    <w:rsid w:val="00AE0A76"/>
    <w:rsid w:val="00AE35A5"/>
    <w:rsid w:val="00AE3F7D"/>
    <w:rsid w:val="00AE4808"/>
    <w:rsid w:val="00AF6CE9"/>
    <w:rsid w:val="00AF778E"/>
    <w:rsid w:val="00B022C2"/>
    <w:rsid w:val="00B075CD"/>
    <w:rsid w:val="00B07730"/>
    <w:rsid w:val="00B15E50"/>
    <w:rsid w:val="00B1655D"/>
    <w:rsid w:val="00B26426"/>
    <w:rsid w:val="00B26F7E"/>
    <w:rsid w:val="00B27261"/>
    <w:rsid w:val="00B27BC7"/>
    <w:rsid w:val="00B33356"/>
    <w:rsid w:val="00B34335"/>
    <w:rsid w:val="00B370E4"/>
    <w:rsid w:val="00B42886"/>
    <w:rsid w:val="00B52741"/>
    <w:rsid w:val="00B603F2"/>
    <w:rsid w:val="00B707AA"/>
    <w:rsid w:val="00B70C58"/>
    <w:rsid w:val="00B747E0"/>
    <w:rsid w:val="00B751BF"/>
    <w:rsid w:val="00B76822"/>
    <w:rsid w:val="00B77DFF"/>
    <w:rsid w:val="00B815C5"/>
    <w:rsid w:val="00B82ADA"/>
    <w:rsid w:val="00B8431E"/>
    <w:rsid w:val="00B84A4D"/>
    <w:rsid w:val="00B8616D"/>
    <w:rsid w:val="00B909DF"/>
    <w:rsid w:val="00B910C6"/>
    <w:rsid w:val="00BA06AC"/>
    <w:rsid w:val="00BA52B3"/>
    <w:rsid w:val="00BA6D2A"/>
    <w:rsid w:val="00BA7DF9"/>
    <w:rsid w:val="00BB17EA"/>
    <w:rsid w:val="00BB2D74"/>
    <w:rsid w:val="00BB33D5"/>
    <w:rsid w:val="00BB4B79"/>
    <w:rsid w:val="00BB5C0E"/>
    <w:rsid w:val="00BB784C"/>
    <w:rsid w:val="00BC06DE"/>
    <w:rsid w:val="00BC1A24"/>
    <w:rsid w:val="00BC2936"/>
    <w:rsid w:val="00BC50BB"/>
    <w:rsid w:val="00BD1ABE"/>
    <w:rsid w:val="00BD2AE4"/>
    <w:rsid w:val="00BE78F1"/>
    <w:rsid w:val="00BF0A79"/>
    <w:rsid w:val="00BF11F1"/>
    <w:rsid w:val="00BF35A7"/>
    <w:rsid w:val="00BF502A"/>
    <w:rsid w:val="00C009A5"/>
    <w:rsid w:val="00C04A1D"/>
    <w:rsid w:val="00C0558A"/>
    <w:rsid w:val="00C069EE"/>
    <w:rsid w:val="00C06E44"/>
    <w:rsid w:val="00C12067"/>
    <w:rsid w:val="00C120EF"/>
    <w:rsid w:val="00C152E7"/>
    <w:rsid w:val="00C16D10"/>
    <w:rsid w:val="00C179C1"/>
    <w:rsid w:val="00C20C28"/>
    <w:rsid w:val="00C22A28"/>
    <w:rsid w:val="00C241AE"/>
    <w:rsid w:val="00C2585C"/>
    <w:rsid w:val="00C31330"/>
    <w:rsid w:val="00C34B2B"/>
    <w:rsid w:val="00C359B6"/>
    <w:rsid w:val="00C367B8"/>
    <w:rsid w:val="00C36F23"/>
    <w:rsid w:val="00C45685"/>
    <w:rsid w:val="00C472C9"/>
    <w:rsid w:val="00C5352A"/>
    <w:rsid w:val="00C617F6"/>
    <w:rsid w:val="00C70A56"/>
    <w:rsid w:val="00C717A1"/>
    <w:rsid w:val="00C753B1"/>
    <w:rsid w:val="00C76CED"/>
    <w:rsid w:val="00C76F51"/>
    <w:rsid w:val="00C8237A"/>
    <w:rsid w:val="00C90045"/>
    <w:rsid w:val="00CA27D2"/>
    <w:rsid w:val="00CA56D5"/>
    <w:rsid w:val="00CB406F"/>
    <w:rsid w:val="00CC0954"/>
    <w:rsid w:val="00CC2222"/>
    <w:rsid w:val="00CC363A"/>
    <w:rsid w:val="00CC4CCE"/>
    <w:rsid w:val="00CC5BE7"/>
    <w:rsid w:val="00CD23E9"/>
    <w:rsid w:val="00CD305E"/>
    <w:rsid w:val="00CD6BEF"/>
    <w:rsid w:val="00CE39D4"/>
    <w:rsid w:val="00CE585A"/>
    <w:rsid w:val="00CF26A3"/>
    <w:rsid w:val="00CF2E55"/>
    <w:rsid w:val="00CF6627"/>
    <w:rsid w:val="00D04494"/>
    <w:rsid w:val="00D059B3"/>
    <w:rsid w:val="00D14F4F"/>
    <w:rsid w:val="00D15490"/>
    <w:rsid w:val="00D15E0F"/>
    <w:rsid w:val="00D24F4A"/>
    <w:rsid w:val="00D30795"/>
    <w:rsid w:val="00D318AA"/>
    <w:rsid w:val="00D368FD"/>
    <w:rsid w:val="00D36BFA"/>
    <w:rsid w:val="00D44791"/>
    <w:rsid w:val="00D462E1"/>
    <w:rsid w:val="00D535E9"/>
    <w:rsid w:val="00D538F9"/>
    <w:rsid w:val="00D560C1"/>
    <w:rsid w:val="00D6185A"/>
    <w:rsid w:val="00D630E4"/>
    <w:rsid w:val="00D64B7B"/>
    <w:rsid w:val="00D66B99"/>
    <w:rsid w:val="00D71DD4"/>
    <w:rsid w:val="00D8044F"/>
    <w:rsid w:val="00D80CA2"/>
    <w:rsid w:val="00D850C9"/>
    <w:rsid w:val="00D863B7"/>
    <w:rsid w:val="00D90AEF"/>
    <w:rsid w:val="00D9489D"/>
    <w:rsid w:val="00D97E15"/>
    <w:rsid w:val="00DA22B1"/>
    <w:rsid w:val="00DB7C8E"/>
    <w:rsid w:val="00DC3E79"/>
    <w:rsid w:val="00DC49B1"/>
    <w:rsid w:val="00DC4E71"/>
    <w:rsid w:val="00DC5587"/>
    <w:rsid w:val="00DD3F04"/>
    <w:rsid w:val="00DD625F"/>
    <w:rsid w:val="00DD7EB4"/>
    <w:rsid w:val="00DE037B"/>
    <w:rsid w:val="00DE7B44"/>
    <w:rsid w:val="00DF3B4A"/>
    <w:rsid w:val="00DF4DAF"/>
    <w:rsid w:val="00DF6649"/>
    <w:rsid w:val="00E00927"/>
    <w:rsid w:val="00E035AA"/>
    <w:rsid w:val="00E0576A"/>
    <w:rsid w:val="00E0661D"/>
    <w:rsid w:val="00E072CC"/>
    <w:rsid w:val="00E11B81"/>
    <w:rsid w:val="00E12128"/>
    <w:rsid w:val="00E129D6"/>
    <w:rsid w:val="00E14F8A"/>
    <w:rsid w:val="00E24D45"/>
    <w:rsid w:val="00E26B67"/>
    <w:rsid w:val="00E32FA7"/>
    <w:rsid w:val="00E372FB"/>
    <w:rsid w:val="00E37EED"/>
    <w:rsid w:val="00E403A2"/>
    <w:rsid w:val="00E41D4E"/>
    <w:rsid w:val="00E50018"/>
    <w:rsid w:val="00E5075B"/>
    <w:rsid w:val="00E51B9B"/>
    <w:rsid w:val="00E5523F"/>
    <w:rsid w:val="00E63AD4"/>
    <w:rsid w:val="00E64524"/>
    <w:rsid w:val="00E77264"/>
    <w:rsid w:val="00E82ACE"/>
    <w:rsid w:val="00E84B19"/>
    <w:rsid w:val="00E87038"/>
    <w:rsid w:val="00E92D75"/>
    <w:rsid w:val="00E96461"/>
    <w:rsid w:val="00E96B4E"/>
    <w:rsid w:val="00EA2746"/>
    <w:rsid w:val="00EA2788"/>
    <w:rsid w:val="00EA2989"/>
    <w:rsid w:val="00EA361F"/>
    <w:rsid w:val="00EA48AF"/>
    <w:rsid w:val="00EC18C8"/>
    <w:rsid w:val="00EC7DF7"/>
    <w:rsid w:val="00ED09A2"/>
    <w:rsid w:val="00ED2779"/>
    <w:rsid w:val="00ED6AC5"/>
    <w:rsid w:val="00EE15C3"/>
    <w:rsid w:val="00EE1934"/>
    <w:rsid w:val="00EF24F6"/>
    <w:rsid w:val="00EF2536"/>
    <w:rsid w:val="00EF363F"/>
    <w:rsid w:val="00EF4751"/>
    <w:rsid w:val="00EF7F65"/>
    <w:rsid w:val="00F04190"/>
    <w:rsid w:val="00F06687"/>
    <w:rsid w:val="00F13098"/>
    <w:rsid w:val="00F15322"/>
    <w:rsid w:val="00F2000B"/>
    <w:rsid w:val="00F209B0"/>
    <w:rsid w:val="00F20B94"/>
    <w:rsid w:val="00F211E7"/>
    <w:rsid w:val="00F24061"/>
    <w:rsid w:val="00F258CA"/>
    <w:rsid w:val="00F32ECE"/>
    <w:rsid w:val="00F44361"/>
    <w:rsid w:val="00F443C5"/>
    <w:rsid w:val="00F46765"/>
    <w:rsid w:val="00F46B81"/>
    <w:rsid w:val="00F471C8"/>
    <w:rsid w:val="00F54E2A"/>
    <w:rsid w:val="00F5512E"/>
    <w:rsid w:val="00F55EAB"/>
    <w:rsid w:val="00F56E1D"/>
    <w:rsid w:val="00F61EE0"/>
    <w:rsid w:val="00F63072"/>
    <w:rsid w:val="00F6658A"/>
    <w:rsid w:val="00F66916"/>
    <w:rsid w:val="00F70839"/>
    <w:rsid w:val="00F73761"/>
    <w:rsid w:val="00F74F98"/>
    <w:rsid w:val="00F80D6F"/>
    <w:rsid w:val="00F82DBD"/>
    <w:rsid w:val="00F90646"/>
    <w:rsid w:val="00FA7EE6"/>
    <w:rsid w:val="00FB0584"/>
    <w:rsid w:val="00FC33A9"/>
    <w:rsid w:val="00FC674E"/>
    <w:rsid w:val="00FD3AFE"/>
    <w:rsid w:val="00FE102A"/>
    <w:rsid w:val="00FE3B22"/>
    <w:rsid w:val="00FE5CC4"/>
    <w:rsid w:val="00FE6A10"/>
    <w:rsid w:val="00FF72AF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99"/>
      </o:rules>
    </o:shapelayout>
  </w:shapeDefaults>
  <w:decimalSymbol w:val="."/>
  <w:listSeparator w:val=","/>
  <w14:docId w14:val="0B9015F1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footer" Target="footer5.xml"/><Relationship Id="rId39" Type="http://schemas.openxmlformats.org/officeDocument/2006/relationships/footer" Target="footer10.xml"/><Relationship Id="rId21" Type="http://schemas.openxmlformats.org/officeDocument/2006/relationships/image" Target="media/image7.png"/><Relationship Id="rId34" Type="http://schemas.openxmlformats.org/officeDocument/2006/relationships/image" Target="media/image9.png"/><Relationship Id="rId42" Type="http://schemas.openxmlformats.org/officeDocument/2006/relationships/header" Target="header11.xml"/><Relationship Id="rId47" Type="http://schemas.openxmlformats.org/officeDocument/2006/relationships/footer" Target="footer1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footer" Target="footer6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header" Target="header6.xml"/><Relationship Id="rId37" Type="http://schemas.openxmlformats.org/officeDocument/2006/relationships/footer" Target="footer9.xml"/><Relationship Id="rId40" Type="http://schemas.openxmlformats.org/officeDocument/2006/relationships/header" Target="header10.xml"/><Relationship Id="rId45" Type="http://schemas.openxmlformats.org/officeDocument/2006/relationships/footer" Target="footer1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4.xml"/><Relationship Id="rId28" Type="http://schemas.openxmlformats.org/officeDocument/2006/relationships/header" Target="header4.xml"/><Relationship Id="rId36" Type="http://schemas.openxmlformats.org/officeDocument/2006/relationships/header" Target="header8.xml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6.png"/><Relationship Id="rId31" Type="http://schemas.openxmlformats.org/officeDocument/2006/relationships/footer" Target="footer7.xml"/><Relationship Id="rId44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43" Type="http://schemas.openxmlformats.org/officeDocument/2006/relationships/footer" Target="footer12.xml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footer" Target="footer8.xml"/><Relationship Id="rId38" Type="http://schemas.openxmlformats.org/officeDocument/2006/relationships/header" Target="header9.xml"/><Relationship Id="rId46" Type="http://schemas.openxmlformats.org/officeDocument/2006/relationships/header" Target="header13.xml"/><Relationship Id="rId20" Type="http://schemas.openxmlformats.org/officeDocument/2006/relationships/oleObject" Target="embeddings/oleObject3.bin"/><Relationship Id="rId41" Type="http://schemas.openxmlformats.org/officeDocument/2006/relationships/footer" Target="footer1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7E2BC3-0E59-42E8-8762-904D1BBD60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3</TotalTime>
  <Pages>53</Pages>
  <Words>1612</Words>
  <Characters>9189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Windows User</cp:lastModifiedBy>
  <cp:revision>742</cp:revision>
  <cp:lastPrinted>2023-02-25T01:45:00Z</cp:lastPrinted>
  <dcterms:created xsi:type="dcterms:W3CDTF">2013-02-07T05:24:00Z</dcterms:created>
  <dcterms:modified xsi:type="dcterms:W3CDTF">2025-03-01T09:30:00Z</dcterms:modified>
</cp:coreProperties>
</file>